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76.xml" ContentType="application/vnd.openxmlformats-officedocument.presentationml.slide+xml"/>
  <Override PartName="/ppt/slides/slide94.xml" ContentType="application/vnd.openxmlformats-officedocument.presentationml.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83.xml" ContentType="application/vnd.openxmlformats-officedocument.presentationml.slide+xml"/>
  <Override PartName="/ppt/slides/slide102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s/slide99.xml" ContentType="application/vnd.openxmlformats-officedocument.presentationml.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68.xml" ContentType="application/vnd.openxmlformats-officedocument.presentationml.slide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slides/slide97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slides/slide95.xml" ContentType="application/vnd.openxmlformats-officedocument.presentationml.slide+xml"/>
  <Override PartName="/ppt/slides/slide103.xml" ContentType="application/vnd.openxmlformats-officedocument.presentationml.slide+xml"/>
  <Override PartName="/ppt/slides/slide105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slides/slide93.xml" ContentType="application/vnd.openxmlformats-officedocument.presentationml.slide+xml"/>
  <Override PartName="/ppt/slides/slide101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s/slide71.xml" ContentType="application/vnd.openxmlformats-officedocument.presentationml.slide+xml"/>
  <Override PartName="/ppt/slides/slide80.xml" ContentType="application/vnd.openxmlformats-officedocument.presentationml.slide+xml"/>
  <Override PartName="/ppt/slides/slide82.xml" ContentType="application/vnd.openxmlformats-officedocument.presentationml.slide+xml"/>
  <Override PartName="/ppt/slides/slide91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9.xml" ContentType="application/vnd.openxmlformats-officedocument.presentationml.slide+xml"/>
  <Override PartName="/ppt/slides/slide98.xml" ContentType="application/vnd.openxmlformats-officedocument.presentationml.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slides/slide78.xml" ContentType="application/vnd.openxmlformats-officedocument.presentationml.slide+xml"/>
  <Override PartName="/ppt/slides/slide87.xml" ContentType="application/vnd.openxmlformats-officedocument.presentationml.slide+xml"/>
  <Override PartName="/ppt/slides/slide96.xml" ContentType="application/vnd.openxmlformats-officedocument.presentationml.slide+xml"/>
  <Override PartName="/ppt/slides/slide106.xml" ContentType="application/vnd.openxmlformats-officedocument.presentationml.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85.xml" ContentType="application/vnd.openxmlformats-officedocument.presentationml.slide+xml"/>
  <Override PartName="/ppt/slides/slide104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s/slide92.xml" ContentType="application/vnd.openxmlformats-officedocument.presentationml.slide+xml"/>
  <Override PartName="/ppt/slideLayouts/slideLayout4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Override PartName="/ppt/slides/slide100.xml" ContentType="application/vnd.openxmlformats-officedocument.presentationml.slide+xml"/>
  <Default Extension="wmf" ContentType="image/x-wmf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slides/slide79.xml" ContentType="application/vnd.openxmlformats-officedocument.presentationml.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108"/>
  </p:notesMasterIdLst>
  <p:sldIdLst>
    <p:sldId id="256" r:id="rId2"/>
    <p:sldId id="257" r:id="rId3"/>
    <p:sldId id="258" r:id="rId4"/>
    <p:sldId id="259" r:id="rId5"/>
    <p:sldId id="350" r:id="rId6"/>
    <p:sldId id="260" r:id="rId7"/>
    <p:sldId id="261" r:id="rId8"/>
    <p:sldId id="262" r:id="rId9"/>
    <p:sldId id="263" r:id="rId10"/>
    <p:sldId id="264" r:id="rId11"/>
    <p:sldId id="351" r:id="rId12"/>
    <p:sldId id="265" r:id="rId13"/>
    <p:sldId id="266" r:id="rId14"/>
    <p:sldId id="267" r:id="rId15"/>
    <p:sldId id="268" r:id="rId16"/>
    <p:sldId id="269" r:id="rId17"/>
    <p:sldId id="352" r:id="rId18"/>
    <p:sldId id="270" r:id="rId19"/>
    <p:sldId id="271" r:id="rId20"/>
    <p:sldId id="272" r:id="rId21"/>
    <p:sldId id="274" r:id="rId22"/>
    <p:sldId id="275" r:id="rId23"/>
    <p:sldId id="276" r:id="rId24"/>
    <p:sldId id="277" r:id="rId25"/>
    <p:sldId id="278" r:id="rId26"/>
    <p:sldId id="353" r:id="rId27"/>
    <p:sldId id="279" r:id="rId28"/>
    <p:sldId id="280" r:id="rId29"/>
    <p:sldId id="281" r:id="rId30"/>
    <p:sldId id="282" r:id="rId31"/>
    <p:sldId id="283" r:id="rId32"/>
    <p:sldId id="284" r:id="rId33"/>
    <p:sldId id="354" r:id="rId34"/>
    <p:sldId id="285" r:id="rId35"/>
    <p:sldId id="286" r:id="rId36"/>
    <p:sldId id="287" r:id="rId37"/>
    <p:sldId id="288" r:id="rId38"/>
    <p:sldId id="289" r:id="rId39"/>
    <p:sldId id="291" r:id="rId40"/>
    <p:sldId id="292" r:id="rId41"/>
    <p:sldId id="293" r:id="rId42"/>
    <p:sldId id="294" r:id="rId43"/>
    <p:sldId id="295" r:id="rId44"/>
    <p:sldId id="296" r:id="rId45"/>
    <p:sldId id="297" r:id="rId46"/>
    <p:sldId id="298" r:id="rId47"/>
    <p:sldId id="299" r:id="rId48"/>
    <p:sldId id="300" r:id="rId49"/>
    <p:sldId id="301" r:id="rId50"/>
    <p:sldId id="302" r:id="rId51"/>
    <p:sldId id="355" r:id="rId52"/>
    <p:sldId id="303" r:id="rId53"/>
    <p:sldId id="356" r:id="rId54"/>
    <p:sldId id="304" r:id="rId55"/>
    <p:sldId id="357" r:id="rId56"/>
    <p:sldId id="305" r:id="rId57"/>
    <p:sldId id="358" r:id="rId58"/>
    <p:sldId id="306" r:id="rId59"/>
    <p:sldId id="359" r:id="rId60"/>
    <p:sldId id="307" r:id="rId61"/>
    <p:sldId id="360" r:id="rId62"/>
    <p:sldId id="308" r:id="rId63"/>
    <p:sldId id="310" r:id="rId64"/>
    <p:sldId id="311" r:id="rId65"/>
    <p:sldId id="363" r:id="rId66"/>
    <p:sldId id="362" r:id="rId67"/>
    <p:sldId id="312" r:id="rId68"/>
    <p:sldId id="313" r:id="rId69"/>
    <p:sldId id="314" r:id="rId70"/>
    <p:sldId id="316" r:id="rId71"/>
    <p:sldId id="317" r:id="rId72"/>
    <p:sldId id="318" r:id="rId73"/>
    <p:sldId id="319" r:id="rId74"/>
    <p:sldId id="320" r:id="rId75"/>
    <p:sldId id="321" r:id="rId76"/>
    <p:sldId id="322" r:id="rId77"/>
    <p:sldId id="323" r:id="rId78"/>
    <p:sldId id="364" r:id="rId79"/>
    <p:sldId id="365" r:id="rId80"/>
    <p:sldId id="324" r:id="rId81"/>
    <p:sldId id="325" r:id="rId82"/>
    <p:sldId id="326" r:id="rId83"/>
    <p:sldId id="327" r:id="rId84"/>
    <p:sldId id="328" r:id="rId85"/>
    <p:sldId id="329" r:id="rId86"/>
    <p:sldId id="330" r:id="rId87"/>
    <p:sldId id="332" r:id="rId88"/>
    <p:sldId id="333" r:id="rId89"/>
    <p:sldId id="366" r:id="rId90"/>
    <p:sldId id="334" r:id="rId91"/>
    <p:sldId id="335" r:id="rId92"/>
    <p:sldId id="336" r:id="rId93"/>
    <p:sldId id="367" r:id="rId94"/>
    <p:sldId id="368" r:id="rId95"/>
    <p:sldId id="337" r:id="rId96"/>
    <p:sldId id="338" r:id="rId97"/>
    <p:sldId id="339" r:id="rId98"/>
    <p:sldId id="340" r:id="rId99"/>
    <p:sldId id="341" r:id="rId100"/>
    <p:sldId id="343" r:id="rId101"/>
    <p:sldId id="344" r:id="rId102"/>
    <p:sldId id="346" r:id="rId103"/>
    <p:sldId id="347" r:id="rId104"/>
    <p:sldId id="349" r:id="rId105"/>
    <p:sldId id="369" r:id="rId106"/>
    <p:sldId id="370" r:id="rId10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5620"/>
    <p:restoredTop sz="94660"/>
  </p:normalViewPr>
  <p:slideViewPr>
    <p:cSldViewPr>
      <p:cViewPr varScale="1">
        <p:scale>
          <a:sx n="68" d="100"/>
          <a:sy n="68" d="100"/>
        </p:scale>
        <p:origin x="-144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25302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110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presProps" Target="presProps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2D807D9-EFDB-4A27-ADA3-FBCC472FD985}" type="datetimeFigureOut">
              <a:rPr lang="en-IN" smtClean="0"/>
              <a:pPr/>
              <a:t>12-08-2013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932CF90-5BD1-4686-83D4-CFFF2F2345B5}" type="slidenum">
              <a:rPr lang="en-IN" smtClean="0"/>
              <a:pPr/>
              <a:t>‹#›</a:t>
            </a:fld>
            <a:endParaRPr lang="en-I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3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22" name="Subtitle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E4C51E3-1F9F-4EC0-9EA7-935C62EF8E30}" type="datetime1">
              <a:rPr lang="en-US" smtClean="0"/>
              <a:pPr/>
              <a:t>8/12/2013</a:t>
            </a:fld>
            <a:endParaRPr lang="en-US"/>
          </a:p>
        </p:txBody>
      </p:sp>
      <p:sp>
        <p:nvSpPr>
          <p:cNvPr id="20" name="Footer Placeholder 1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10461EF-B5FB-484D-BE3D-B56FBB87630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Oval 8"/>
          <p:cNvSpPr/>
          <p:nvPr/>
        </p:nvSpPr>
        <p:spPr>
          <a:xfrm>
            <a:off x="1157176" y="1345016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0559702A-412C-4C5E-BFA3-6B56E55ED9B0}" type="datetime1">
              <a:rPr lang="en-US" smtClean="0"/>
              <a:pPr/>
              <a:t>8/12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10461EF-B5FB-484D-BE3D-B56FBB87630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274639"/>
            <a:ext cx="1828800" cy="5851525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3000" y="274640"/>
            <a:ext cx="55626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FC5D5253-F7DF-460C-9DA7-FE9563B95A9C}" type="datetime1">
              <a:rPr lang="en-US" smtClean="0"/>
              <a:pPr/>
              <a:t>8/12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10461EF-B5FB-484D-BE3D-B56FBB87630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F50533FF-7A03-4B86-888C-DED85B9154D0}" type="datetime1">
              <a:rPr lang="en-US" smtClean="0"/>
              <a:pPr/>
              <a:t>8/12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10461EF-B5FB-484D-BE3D-B56FBB87630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282890" y="-54"/>
            <a:ext cx="68580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8392" y="2600325"/>
            <a:ext cx="64008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all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8392" y="1066800"/>
            <a:ext cx="64008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BE1EB544-5A79-4254-9693-0803672175E2}" type="datetime1">
              <a:rPr lang="en-US" smtClean="0"/>
              <a:pPr/>
              <a:t>8/12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10461EF-B5FB-484D-BE3D-B56FBB87630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Rectangle 9"/>
          <p:cNvSpPr/>
          <p:nvPr/>
        </p:nvSpPr>
        <p:spPr bwMode="invGray">
          <a:xfrm>
            <a:off x="2286000" y="0"/>
            <a:ext cx="762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Oval 7"/>
          <p:cNvSpPr/>
          <p:nvPr/>
        </p:nvSpPr>
        <p:spPr>
          <a:xfrm>
            <a:off x="2172321" y="2814656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Oval 8"/>
          <p:cNvSpPr/>
          <p:nvPr/>
        </p:nvSpPr>
        <p:spPr>
          <a:xfrm>
            <a:off x="2408064" y="2745870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B982C76A-A6B5-4E40-9241-251995028683}" type="datetime1">
              <a:rPr lang="en-US" smtClean="0"/>
              <a:pPr/>
              <a:t>8/12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10461EF-B5FB-484D-BE3D-B56FBB87630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60336"/>
            <a:ext cx="8229600" cy="1143000"/>
          </a:xfrm>
        </p:spPr>
        <p:txBody>
          <a:bodyPr anchor="ctr"/>
          <a:lstStyle>
            <a:lvl1pPr algn="ctr">
              <a:defRPr sz="4500" b="1" cap="none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6344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4880996D-30C4-46D6-8CDD-2997FF598272}" type="datetime1">
              <a:rPr lang="en-US" smtClean="0"/>
              <a:pPr/>
              <a:t>8/12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10461EF-B5FB-484D-BE3D-B56FBB87630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 anchor="ctr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409A9AC-E44B-4045-8ADC-52AC243467DE}" type="datetime1">
              <a:rPr lang="en-US" smtClean="0"/>
              <a:pPr/>
              <a:t>8/12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10461EF-B5FB-484D-BE3D-B56FBB87630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014984" y="0"/>
            <a:ext cx="8129016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0E8AEC2C-CF7C-436F-A6D8-73039FDBCB8E}" type="datetime1">
              <a:rPr lang="en-US" smtClean="0"/>
              <a:pPr/>
              <a:t>8/12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10461EF-B5FB-484D-BE3D-B56FBB87630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16778"/>
            <a:ext cx="3810000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57200" y="1406964"/>
            <a:ext cx="3810000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81534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8305FFFD-115D-4F48-A7F6-4BF9152446DA}" type="datetime1">
              <a:rPr lang="en-US" smtClean="0"/>
              <a:pPr/>
              <a:t>8/12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10461EF-B5FB-484D-BE3D-B56FBB87630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C9A9B1D2-656F-4C3B-A88F-AC242F98C958}" type="datetime1">
              <a:rPr lang="en-US" smtClean="0"/>
              <a:pPr/>
              <a:t>8/12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10461EF-B5FB-484D-BE3D-B56FBB87630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762000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lIns="91440" tIns="274320" rtlCol="0" anchor="t">
            <a:normAutofit/>
          </a:bodyPr>
          <a:lstStyle>
            <a:extLst/>
          </a:lstStyle>
          <a:p>
            <a:pPr marL="0" indent="-283464" algn="l" rtl="0" eaLnBrk="1" latinLnBrk="0" hangingPunct="1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None/>
            </a:pPr>
            <a:endParaRPr kumimoji="0" lang="en-US" sz="3200" kern="12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838200" y="1143003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lIns="91440" tIns="274320" anchor="t"/>
          <a:lstStyle>
            <a:lvl1pPr indent="0">
              <a:buNone/>
              <a:defRPr sz="3200"/>
            </a:lvl1pPr>
            <a:extLst/>
          </a:lstStyle>
          <a:p>
            <a:pPr marL="0" algn="l" eaLnBrk="1" latinLnBrk="0" hangingPunct="1"/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9" name="Flowchart: Process 8"/>
          <p:cNvSpPr/>
          <p:nvPr/>
        </p:nvSpPr>
        <p:spPr>
          <a:xfrm rot="19468671">
            <a:off x="396725" y="954341"/>
            <a:ext cx="685800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Flowchart: Process 9"/>
          <p:cNvSpPr/>
          <p:nvPr/>
        </p:nvSpPr>
        <p:spPr>
          <a:xfrm rot="2103354" flipH="1">
            <a:off x="5003667" y="936786"/>
            <a:ext cx="649224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8200" y="4800600"/>
            <a:ext cx="44196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e 6"/>
          <p:cNvSpPr/>
          <p:nvPr/>
        </p:nvSpPr>
        <p:spPr>
          <a:xfrm>
            <a:off x="-815927" y="-815922"/>
            <a:ext cx="1638887" cy="1638887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Oval 7"/>
          <p:cNvSpPr/>
          <p:nvPr/>
        </p:nvSpPr>
        <p:spPr>
          <a:xfrm>
            <a:off x="168816" y="21102"/>
            <a:ext cx="1702191" cy="1702191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Donut 10"/>
          <p:cNvSpPr/>
          <p:nvPr/>
        </p:nvSpPr>
        <p:spPr>
          <a:xfrm rot="2315675">
            <a:off x="182881" y="105507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>
          <a:xfrm>
            <a:off x="1012873" y="-54"/>
            <a:ext cx="8131127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5" name="Title Placeholder 4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1143000"/>
          </a:xfrm>
          <a:prstGeom prst="rect">
            <a:avLst/>
          </a:prstGeom>
        </p:spPr>
        <p:txBody>
          <a:bodyPr anchor="ctr">
            <a:normAutofit/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Text Placeholder 8"/>
          <p:cNvSpPr>
            <a:spLocks noGrp="1"/>
          </p:cNvSpPr>
          <p:nvPr>
            <p:ph type="body" idx="1"/>
          </p:nvPr>
        </p:nvSpPr>
        <p:spPr>
          <a:xfrm>
            <a:off x="1435608" y="1447800"/>
            <a:ext cx="7498080" cy="4800600"/>
          </a:xfrm>
          <a:prstGeom prst="rect">
            <a:avLst/>
          </a:prstGeom>
        </p:spPr>
        <p:txBody>
          <a:bodyPr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24" name="Date Placeholder 23"/>
          <p:cNvSpPr>
            <a:spLocks noGrp="1"/>
          </p:cNvSpPr>
          <p:nvPr>
            <p:ph type="dt" sz="half" idx="2"/>
          </p:nvPr>
        </p:nvSpPr>
        <p:spPr>
          <a:xfrm>
            <a:off x="3581400" y="6305550"/>
            <a:ext cx="2133600" cy="476250"/>
          </a:xfrm>
          <a:prstGeom prst="rect">
            <a:avLst/>
          </a:prstGeom>
        </p:spPr>
        <p:txBody>
          <a:bodyPr anchor="b"/>
          <a:lstStyle>
            <a:lvl1pPr algn="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fld id="{5CC4D613-0FF7-45E4-95B8-7F721360F929}" type="datetime1">
              <a:rPr lang="en-US" smtClean="0"/>
              <a:pPr/>
              <a:t>8/12/2013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5715000" y="6305550"/>
            <a:ext cx="2895600" cy="476250"/>
          </a:xfrm>
          <a:prstGeom prst="rect">
            <a:avLst/>
          </a:prstGeom>
        </p:spPr>
        <p:txBody>
          <a:bodyPr anchor="b"/>
          <a:lstStyle>
            <a:lvl1pPr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endParaRPr lang="en-US"/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 anchor="b"/>
          <a:lstStyle>
            <a:lvl1pPr algn="ct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fld id="{310461EF-B5FB-484D-BE3D-B56FBB87630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5" name="Rectangle 14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4300" kern="1200">
          <a:solidFill>
            <a:schemeClr val="tx2">
              <a:satMod val="130000"/>
            </a:schemeClr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83464" algn="l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SzPct val="80000"/>
        <a:buFont typeface="Wingdings 2"/>
        <a:buChar char="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37744" algn="l" rtl="0" eaLnBrk="1" latinLnBrk="0" hangingPunct="1">
        <a:lnSpc>
          <a:spcPct val="100000"/>
        </a:lnSpc>
        <a:spcBef>
          <a:spcPts val="550"/>
        </a:spcBef>
        <a:buClr>
          <a:schemeClr val="accent1"/>
        </a:buClr>
        <a:buFont typeface="Verdana"/>
        <a:buChar char="◦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86968" indent="-228600" algn="l" rtl="0" eaLnBrk="1" latinLnBrk="0" hangingPunct="1">
        <a:lnSpc>
          <a:spcPct val="100000"/>
        </a:lnSpc>
        <a:spcBef>
          <a:spcPct val="20000"/>
        </a:spcBef>
        <a:buClr>
          <a:schemeClr val="accent2"/>
        </a:buClr>
        <a:buFont typeface="Wingdings 2"/>
        <a:buChar char="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173736" algn="l" rtl="0" eaLnBrk="1" latinLnBrk="0" hangingPunct="1">
        <a:lnSpc>
          <a:spcPct val="100000"/>
        </a:lnSpc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8448" indent="-182880" algn="l" rtl="0" eaLnBrk="1" latinLnBrk="0" hangingPunct="1">
        <a:lnSpc>
          <a:spcPct val="100000"/>
        </a:lnSpc>
        <a:spcBef>
          <a:spcPct val="20000"/>
        </a:spcBef>
        <a:buClr>
          <a:schemeClr val="accent4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oleObject" Target="../embeddings/oleObject19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2743200"/>
            <a:ext cx="7406640" cy="938784"/>
          </a:xfrm>
        </p:spPr>
        <p:txBody>
          <a:bodyPr>
            <a:noAutofit/>
          </a:bodyPr>
          <a:lstStyle/>
          <a:p>
            <a:pPr algn="ctr"/>
            <a:r>
              <a:rPr lang="en-US" sz="3600" b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Object Oriented Design Using UML </a:t>
            </a:r>
            <a:endParaRPr lang="en-US" sz="3600" b="1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95400" y="1371600"/>
            <a:ext cx="7406640" cy="740736"/>
          </a:xfrm>
        </p:spPr>
        <p:txBody>
          <a:bodyPr>
            <a:normAutofit/>
          </a:bodyPr>
          <a:lstStyle/>
          <a:p>
            <a:pPr algn="ctr"/>
            <a:r>
              <a:rPr lang="en-IN" sz="4400" b="1" dirty="0" smtClean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Chapter - 7</a:t>
            </a:r>
            <a:endParaRPr lang="en-IN" sz="4400" b="1" dirty="0">
              <a:solidFill>
                <a:schemeClr val="accent3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274638"/>
            <a:ext cx="7790688" cy="1143000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OBJECT ORIENTED CONCEPTS</a:t>
            </a:r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600200"/>
            <a:ext cx="7924800" cy="1295400"/>
          </a:xfrm>
        </p:spPr>
        <p:txBody>
          <a:bodyPr>
            <a:noAutofit/>
          </a:bodyPr>
          <a:lstStyle/>
          <a:p>
            <a:pPr algn="just">
              <a:buClr>
                <a:schemeClr val="tx1"/>
              </a:buClr>
              <a:buNone/>
            </a:pPr>
            <a:r>
              <a:rPr lang="en-US" sz="2400" b="1" dirty="0" smtClean="0">
                <a:solidFill>
                  <a:schemeClr val="accent5">
                    <a:lumMod val="75000"/>
                  </a:schemeClr>
                </a:solidFill>
              </a:rPr>
              <a:t>Object Behavior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Each 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object performs certain operations (positive or negative) depending on its state and values. </a:t>
            </a:r>
            <a:endParaRPr lang="en-US" sz="2400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It 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means that each object behaves differently at different times. Thus, state and its operations together define the </a:t>
            </a:r>
            <a:r>
              <a:rPr lang="en-US" sz="2400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behavior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of an object. </a:t>
            </a:r>
            <a:endParaRPr lang="en-US" sz="2400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Each 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object in a state has certain </a:t>
            </a:r>
            <a:r>
              <a:rPr lang="en-US" sz="2400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role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in which it performs </a:t>
            </a:r>
            <a:r>
              <a:rPr lang="en-US" sz="2400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responsibilities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. </a:t>
            </a:r>
            <a:endParaRPr lang="en-US" sz="2400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74638"/>
            <a:ext cx="7866888" cy="1143000"/>
          </a:xfrm>
        </p:spPr>
        <p:txBody>
          <a:bodyPr>
            <a:normAutofit/>
          </a:bodyPr>
          <a:lstStyle/>
          <a:p>
            <a:r>
              <a:rPr lang="en-IN" sz="3200" b="1" dirty="0" smtClean="0">
                <a:latin typeface="Times New Roman" pitchFamily="18" charset="0"/>
                <a:cs typeface="Times New Roman" pitchFamily="18" charset="0"/>
              </a:rPr>
              <a:t>Figure 7.25: Component diagram for a library management system</a:t>
            </a:r>
            <a:endParaRPr lang="en-IN" sz="32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16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1617" name="Object 1"/>
          <p:cNvGraphicFramePr>
            <a:graphicFrameLocks noChangeAspect="1"/>
          </p:cNvGraphicFramePr>
          <p:nvPr/>
        </p:nvGraphicFramePr>
        <p:xfrm>
          <a:off x="1219200" y="1752600"/>
          <a:ext cx="7467600" cy="4572000"/>
        </p:xfrm>
        <a:graphic>
          <a:graphicData uri="http://schemas.openxmlformats.org/presentationml/2006/ole">
            <p:oleObj spid="_x0000_s111617" r:id="rId3" imgW="4072598" imgH="2366238" progId="Visio.Drawing.11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10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b="1" dirty="0" smtClean="0"/>
              <a:t>DEPLOYMENT DIAGRAM</a:t>
            </a:r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1447800"/>
            <a:ext cx="7924800" cy="4800600"/>
          </a:xfrm>
        </p:spPr>
        <p:txBody>
          <a:bodyPr>
            <a:noAutofit/>
          </a:bodyPr>
          <a:lstStyle/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 deployment diagram shows the configuration of runtime processing elements at the customer site. 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It is a graph of nodes connected by communication associations.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 deployment diagram is a kind of graph made up of components connected by communication associations. 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Nodes may contain component instances; this indicates that the component lives or runs on the node.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re are three nodes used in this system and these are </a:t>
            </a:r>
            <a:r>
              <a:rPr lang="en-US" sz="2400" i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client desktop, application server, </a:t>
            </a: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nd </a:t>
            </a:r>
            <a:r>
              <a:rPr lang="en-US" sz="2400" i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database server</a:t>
            </a: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. </a:t>
            </a:r>
            <a:endParaRPr lang="en-US" sz="2400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10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274638"/>
            <a:ext cx="7943088" cy="1143000"/>
          </a:xfrm>
        </p:spPr>
        <p:txBody>
          <a:bodyPr>
            <a:normAutofit/>
          </a:bodyPr>
          <a:lstStyle/>
          <a:p>
            <a:r>
              <a:rPr lang="en-IN" sz="3200" b="1" dirty="0" smtClean="0">
                <a:latin typeface="Times New Roman" pitchFamily="18" charset="0"/>
                <a:cs typeface="Times New Roman" pitchFamily="18" charset="0"/>
              </a:rPr>
              <a:t>Figure 7.26: Deployment diagram for </a:t>
            </a:r>
            <a:r>
              <a:rPr lang="en-IN" sz="3200" b="1" u="sng" dirty="0" smtClean="0">
                <a:latin typeface="Times New Roman" pitchFamily="18" charset="0"/>
                <a:cs typeface="Times New Roman" pitchFamily="18" charset="0"/>
              </a:rPr>
              <a:t>a </a:t>
            </a:r>
            <a:r>
              <a:rPr lang="en-IN" sz="3200" b="1" dirty="0" smtClean="0">
                <a:latin typeface="Times New Roman" pitchFamily="18" charset="0"/>
                <a:cs typeface="Times New Roman" pitchFamily="18" charset="0"/>
              </a:rPr>
              <a:t>library management system</a:t>
            </a:r>
            <a:endParaRPr lang="en-IN" sz="32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46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4689" name="Object 1"/>
          <p:cNvGraphicFramePr>
            <a:graphicFrameLocks noChangeAspect="1"/>
          </p:cNvGraphicFramePr>
          <p:nvPr/>
        </p:nvGraphicFramePr>
        <p:xfrm>
          <a:off x="1219200" y="1676400"/>
          <a:ext cx="7391400" cy="4800600"/>
        </p:xfrm>
        <a:graphic>
          <a:graphicData uri="http://schemas.openxmlformats.org/presentationml/2006/ole">
            <p:oleObj spid="_x0000_s114689" r:id="rId3" imgW="3648251" imgH="2489058" progId="Visio.Drawing.11">
              <p:embed/>
            </p:oleObj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10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274638"/>
            <a:ext cx="7943088" cy="868362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OOAD PROCESS</a:t>
            </a:r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3000" y="1219200"/>
            <a:ext cx="7772400" cy="4343401"/>
          </a:xfrm>
        </p:spPr>
        <p:txBody>
          <a:bodyPr>
            <a:noAutofit/>
          </a:bodyPr>
          <a:lstStyle/>
          <a:p>
            <a:pPr algn="just"/>
            <a:r>
              <a:rPr lang="en-US" sz="22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OOA focuses on the problem domain and OOD concentrates on the solution domain. </a:t>
            </a:r>
          </a:p>
          <a:p>
            <a:pPr algn="just"/>
            <a:r>
              <a:rPr lang="en-US" sz="22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OOA and OOD help OOP in implementation of the system. </a:t>
            </a:r>
          </a:p>
          <a:p>
            <a:pPr algn="just"/>
            <a:r>
              <a:rPr lang="en-US" sz="22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OOA, OOD, and OOP work together for the development of software.</a:t>
            </a:r>
          </a:p>
          <a:p>
            <a:pPr algn="just">
              <a:buClr>
                <a:schemeClr val="tx1"/>
              </a:buClr>
            </a:pPr>
            <a:r>
              <a:rPr lang="en-US" sz="22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 main activities of object-oriented software development are as follows:</a:t>
            </a:r>
          </a:p>
          <a:p>
            <a:pPr marL="858838" lvl="0" indent="-460375">
              <a:buClr>
                <a:schemeClr val="tx1"/>
              </a:buClr>
              <a:buFont typeface="Arial" pitchFamily="34" charset="0"/>
              <a:buChar char="•"/>
            </a:pPr>
            <a:r>
              <a:rPr lang="en-US" sz="22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Project initiation</a:t>
            </a:r>
          </a:p>
          <a:p>
            <a:pPr marL="858838" lvl="0" indent="-460375">
              <a:buClr>
                <a:schemeClr val="tx1"/>
              </a:buClr>
              <a:buFont typeface="Arial" pitchFamily="34" charset="0"/>
              <a:buChar char="•"/>
            </a:pPr>
            <a:r>
              <a:rPr lang="en-US" sz="22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Requirement engineering</a:t>
            </a:r>
          </a:p>
          <a:p>
            <a:pPr marL="858838" lvl="0" indent="-460375">
              <a:buClr>
                <a:schemeClr val="tx1"/>
              </a:buClr>
              <a:buFont typeface="Arial" pitchFamily="34" charset="0"/>
              <a:buChar char="•"/>
            </a:pPr>
            <a:r>
              <a:rPr lang="en-US" sz="22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System design</a:t>
            </a:r>
          </a:p>
          <a:p>
            <a:pPr marL="858838" lvl="0" indent="-460375">
              <a:buClr>
                <a:schemeClr val="tx1"/>
              </a:buClr>
              <a:buFont typeface="Arial" pitchFamily="34" charset="0"/>
              <a:buChar char="•"/>
            </a:pPr>
            <a:r>
              <a:rPr lang="en-US" sz="22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Object design</a:t>
            </a:r>
          </a:p>
          <a:p>
            <a:pPr marL="858838" lvl="0" indent="-460375">
              <a:buClr>
                <a:schemeClr val="tx1"/>
              </a:buClr>
              <a:buFont typeface="Arial" pitchFamily="34" charset="0"/>
              <a:buChar char="•"/>
            </a:pPr>
            <a:r>
              <a:rPr lang="en-US" sz="22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Implementation</a:t>
            </a:r>
          </a:p>
          <a:p>
            <a:pPr marL="858838" lvl="0" indent="-460375">
              <a:buClr>
                <a:schemeClr val="tx1"/>
              </a:buClr>
              <a:buFont typeface="Arial" pitchFamily="34" charset="0"/>
              <a:buChar char="•"/>
            </a:pPr>
            <a:r>
              <a:rPr lang="en-US" sz="22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esting</a:t>
            </a:r>
          </a:p>
          <a:p>
            <a:pPr marL="858838" lvl="0" indent="-460375">
              <a:buClr>
                <a:schemeClr val="tx1"/>
              </a:buClr>
              <a:buFont typeface="Arial" pitchFamily="34" charset="0"/>
              <a:buChar char="•"/>
            </a:pPr>
            <a:r>
              <a:rPr lang="en-US" sz="22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Deployment</a:t>
            </a:r>
          </a:p>
          <a:p>
            <a:pPr algn="just">
              <a:buNone/>
            </a:pPr>
            <a:endParaRPr lang="en-US" sz="2200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10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01" name="Rectangle 4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117761" name="Group 1"/>
          <p:cNvGrpSpPr>
            <a:grpSpLocks noChangeAspect="1"/>
          </p:cNvGrpSpPr>
          <p:nvPr/>
        </p:nvGrpSpPr>
        <p:grpSpPr bwMode="auto">
          <a:xfrm>
            <a:off x="1752600" y="1447800"/>
            <a:ext cx="6400800" cy="4953000"/>
            <a:chOff x="2527" y="6801"/>
            <a:chExt cx="5562" cy="5836"/>
          </a:xfrm>
        </p:grpSpPr>
        <p:sp>
          <p:nvSpPr>
            <p:cNvPr id="117800" name="AutoShape 40"/>
            <p:cNvSpPr>
              <a:spLocks noChangeAspect="1" noChangeArrowheads="1" noTextEdit="1"/>
            </p:cNvSpPr>
            <p:nvPr/>
          </p:nvSpPr>
          <p:spPr bwMode="auto">
            <a:xfrm>
              <a:off x="2527" y="6801"/>
              <a:ext cx="5562" cy="583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7799" name="Rectangle 39"/>
            <p:cNvSpPr>
              <a:spLocks noChangeArrowheads="1"/>
            </p:cNvSpPr>
            <p:nvPr/>
          </p:nvSpPr>
          <p:spPr bwMode="auto">
            <a:xfrm>
              <a:off x="2760" y="8143"/>
              <a:ext cx="1917" cy="41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Times New Roman" pitchFamily="18" charset="0"/>
                </a:rPr>
                <a:t>Requirements engineering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7798" name="Rectangle 38"/>
            <p:cNvSpPr>
              <a:spLocks noChangeArrowheads="1"/>
            </p:cNvSpPr>
            <p:nvPr/>
          </p:nvSpPr>
          <p:spPr bwMode="auto">
            <a:xfrm>
              <a:off x="2760" y="8986"/>
              <a:ext cx="1915" cy="3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Times New Roman" pitchFamily="18" charset="0"/>
                </a:rPr>
                <a:t>System desig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7797" name="Rectangle 37"/>
            <p:cNvSpPr>
              <a:spLocks noChangeArrowheads="1"/>
            </p:cNvSpPr>
            <p:nvPr/>
          </p:nvSpPr>
          <p:spPr bwMode="auto">
            <a:xfrm>
              <a:off x="2761" y="9747"/>
              <a:ext cx="1917" cy="3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Times New Roman" pitchFamily="18" charset="0"/>
                </a:rPr>
                <a:t>Object desig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7796" name="Rectangle 36"/>
            <p:cNvSpPr>
              <a:spLocks noChangeArrowheads="1"/>
            </p:cNvSpPr>
            <p:nvPr/>
          </p:nvSpPr>
          <p:spPr bwMode="auto">
            <a:xfrm>
              <a:off x="2761" y="10566"/>
              <a:ext cx="1917" cy="3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Times New Roman" pitchFamily="18" charset="0"/>
                </a:rPr>
                <a:t>Implementatio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7795" name="Rectangle 35"/>
            <p:cNvSpPr>
              <a:spLocks noChangeArrowheads="1"/>
            </p:cNvSpPr>
            <p:nvPr/>
          </p:nvSpPr>
          <p:spPr bwMode="auto">
            <a:xfrm>
              <a:off x="2761" y="11349"/>
              <a:ext cx="1917" cy="3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Times New Roman" pitchFamily="18" charset="0"/>
                </a:rPr>
                <a:t>Testing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7794" name="Rectangle 34"/>
            <p:cNvSpPr>
              <a:spLocks noChangeArrowheads="1"/>
            </p:cNvSpPr>
            <p:nvPr/>
          </p:nvSpPr>
          <p:spPr bwMode="auto">
            <a:xfrm>
              <a:off x="2759" y="12228"/>
              <a:ext cx="1916" cy="3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Times New Roman" pitchFamily="18" charset="0"/>
                </a:rPr>
                <a:t>Deployment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7793" name="AutoShape 33"/>
            <p:cNvSpPr>
              <a:spLocks noChangeShapeType="1"/>
            </p:cNvSpPr>
            <p:nvPr/>
          </p:nvSpPr>
          <p:spPr bwMode="auto">
            <a:xfrm>
              <a:off x="3708" y="7706"/>
              <a:ext cx="10" cy="437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7792" name="Text Box 32"/>
            <p:cNvSpPr txBox="1">
              <a:spLocks noChangeArrowheads="1"/>
            </p:cNvSpPr>
            <p:nvPr/>
          </p:nvSpPr>
          <p:spPr bwMode="auto">
            <a:xfrm>
              <a:off x="2749" y="7347"/>
              <a:ext cx="1916" cy="35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Times New Roman" pitchFamily="18" charset="0"/>
                </a:rPr>
                <a:t>Project initiation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7791" name="Oval 31"/>
            <p:cNvSpPr>
              <a:spLocks noChangeArrowheads="1"/>
            </p:cNvSpPr>
            <p:nvPr/>
          </p:nvSpPr>
          <p:spPr bwMode="auto">
            <a:xfrm>
              <a:off x="5884" y="7246"/>
              <a:ext cx="2021" cy="29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Times New Roman" pitchFamily="18" charset="0"/>
                </a:rPr>
                <a:t>Use case analysi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7790" name="Oval 30"/>
            <p:cNvSpPr>
              <a:spLocks noChangeArrowheads="1"/>
            </p:cNvSpPr>
            <p:nvPr/>
          </p:nvSpPr>
          <p:spPr bwMode="auto">
            <a:xfrm>
              <a:off x="5884" y="7706"/>
              <a:ext cx="2021" cy="37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Times New Roman" pitchFamily="18" charset="0"/>
                </a:rPr>
                <a:t>Class diagram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7789" name="Oval 29"/>
            <p:cNvSpPr>
              <a:spLocks noChangeArrowheads="1"/>
            </p:cNvSpPr>
            <p:nvPr/>
          </p:nvSpPr>
          <p:spPr bwMode="auto">
            <a:xfrm>
              <a:off x="5884" y="8272"/>
              <a:ext cx="2021" cy="342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Times New Roman" pitchFamily="18" charset="0"/>
                </a:rPr>
                <a:t>Interaction diagram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7788" name="AutoShape 28"/>
            <p:cNvSpPr>
              <a:spLocks noChangeShapeType="1"/>
            </p:cNvSpPr>
            <p:nvPr/>
          </p:nvSpPr>
          <p:spPr bwMode="auto">
            <a:xfrm>
              <a:off x="6894" y="7536"/>
              <a:ext cx="1" cy="17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7787" name="AutoShape 27"/>
            <p:cNvSpPr>
              <a:spLocks noChangeShapeType="1"/>
            </p:cNvSpPr>
            <p:nvPr/>
          </p:nvSpPr>
          <p:spPr bwMode="auto">
            <a:xfrm>
              <a:off x="6894" y="8076"/>
              <a:ext cx="1" cy="196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7786" name="AutoShape 26"/>
            <p:cNvSpPr>
              <a:spLocks noChangeShapeType="1"/>
            </p:cNvSpPr>
            <p:nvPr/>
          </p:nvSpPr>
          <p:spPr bwMode="auto">
            <a:xfrm flipH="1">
              <a:off x="4677" y="7391"/>
              <a:ext cx="1207" cy="95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7785" name="AutoShape 25"/>
            <p:cNvSpPr>
              <a:spLocks noChangeShapeType="1"/>
            </p:cNvSpPr>
            <p:nvPr/>
          </p:nvSpPr>
          <p:spPr bwMode="auto">
            <a:xfrm flipH="1">
              <a:off x="4677" y="7891"/>
              <a:ext cx="1207" cy="45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7784" name="AutoShape 24"/>
            <p:cNvSpPr>
              <a:spLocks noChangeShapeType="1"/>
            </p:cNvSpPr>
            <p:nvPr/>
          </p:nvSpPr>
          <p:spPr bwMode="auto">
            <a:xfrm flipH="1" flipV="1">
              <a:off x="4677" y="8350"/>
              <a:ext cx="1207" cy="9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7783" name="Oval 23"/>
            <p:cNvSpPr>
              <a:spLocks noChangeArrowheads="1"/>
            </p:cNvSpPr>
            <p:nvPr/>
          </p:nvSpPr>
          <p:spPr bwMode="auto">
            <a:xfrm>
              <a:off x="5838" y="9495"/>
              <a:ext cx="2022" cy="65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Times New Roman" pitchFamily="18" charset="0"/>
                </a:rPr>
                <a:t>Class diagram specificatio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7782" name="Oval 22"/>
            <p:cNvSpPr>
              <a:spLocks noChangeArrowheads="1"/>
            </p:cNvSpPr>
            <p:nvPr/>
          </p:nvSpPr>
          <p:spPr bwMode="auto">
            <a:xfrm>
              <a:off x="5884" y="10404"/>
              <a:ext cx="2021" cy="65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Times New Roman" pitchFamily="18" charset="0"/>
                </a:rPr>
                <a:t>Object-oriented programming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7781" name="Oval 21"/>
            <p:cNvSpPr>
              <a:spLocks noChangeArrowheads="1"/>
            </p:cNvSpPr>
            <p:nvPr/>
          </p:nvSpPr>
          <p:spPr bwMode="auto">
            <a:xfrm>
              <a:off x="5884" y="11229"/>
              <a:ext cx="2021" cy="646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Times New Roman" pitchFamily="18" charset="0"/>
                </a:rPr>
                <a:t>Object-oriented testing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7780" name="Oval 20"/>
            <p:cNvSpPr>
              <a:spLocks noChangeArrowheads="1"/>
            </p:cNvSpPr>
            <p:nvPr/>
          </p:nvSpPr>
          <p:spPr bwMode="auto">
            <a:xfrm>
              <a:off x="5885" y="12058"/>
              <a:ext cx="2022" cy="49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Times New Roman" pitchFamily="18" charset="0"/>
                </a:rPr>
                <a:t>Installatio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7779" name="Oval 19"/>
            <p:cNvSpPr>
              <a:spLocks noChangeArrowheads="1"/>
            </p:cNvSpPr>
            <p:nvPr/>
          </p:nvSpPr>
          <p:spPr bwMode="auto">
            <a:xfrm>
              <a:off x="5885" y="8776"/>
              <a:ext cx="2020" cy="646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Times New Roman" pitchFamily="18" charset="0"/>
                </a:rPr>
                <a:t>Subsystem decompositio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7778" name="AutoShape 18"/>
            <p:cNvSpPr>
              <a:spLocks noChangeShapeType="1"/>
            </p:cNvSpPr>
            <p:nvPr/>
          </p:nvSpPr>
          <p:spPr bwMode="auto">
            <a:xfrm flipH="1">
              <a:off x="4675" y="9099"/>
              <a:ext cx="1210" cy="37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7777" name="AutoShape 17"/>
            <p:cNvSpPr>
              <a:spLocks noChangeShapeType="1"/>
            </p:cNvSpPr>
            <p:nvPr/>
          </p:nvSpPr>
          <p:spPr bwMode="auto">
            <a:xfrm flipH="1">
              <a:off x="4678" y="9881"/>
              <a:ext cx="1207" cy="16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7776" name="AutoShape 16"/>
            <p:cNvSpPr>
              <a:spLocks noChangeShapeType="1"/>
            </p:cNvSpPr>
            <p:nvPr/>
          </p:nvSpPr>
          <p:spPr bwMode="auto">
            <a:xfrm flipH="1">
              <a:off x="3718" y="8558"/>
              <a:ext cx="1" cy="4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7775" name="AutoShape 15"/>
            <p:cNvSpPr>
              <a:spLocks noChangeShapeType="1"/>
            </p:cNvSpPr>
            <p:nvPr/>
          </p:nvSpPr>
          <p:spPr bwMode="auto">
            <a:xfrm>
              <a:off x="3718" y="9286"/>
              <a:ext cx="1" cy="46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7774" name="AutoShape 14"/>
            <p:cNvSpPr>
              <a:spLocks noChangeShapeType="1"/>
            </p:cNvSpPr>
            <p:nvPr/>
          </p:nvSpPr>
          <p:spPr bwMode="auto">
            <a:xfrm>
              <a:off x="3719" y="10047"/>
              <a:ext cx="1" cy="51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7773" name="AutoShape 13"/>
            <p:cNvSpPr>
              <a:spLocks noChangeShapeType="1"/>
            </p:cNvSpPr>
            <p:nvPr/>
          </p:nvSpPr>
          <p:spPr bwMode="auto">
            <a:xfrm>
              <a:off x="3719" y="10866"/>
              <a:ext cx="1" cy="48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7772" name="AutoShape 12"/>
            <p:cNvSpPr>
              <a:spLocks noChangeShapeType="1"/>
            </p:cNvSpPr>
            <p:nvPr/>
          </p:nvSpPr>
          <p:spPr bwMode="auto">
            <a:xfrm flipH="1">
              <a:off x="3718" y="11649"/>
              <a:ext cx="1" cy="57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7771" name="AutoShape 11"/>
            <p:cNvSpPr>
              <a:spLocks noChangeShapeType="1"/>
            </p:cNvSpPr>
            <p:nvPr/>
          </p:nvSpPr>
          <p:spPr bwMode="auto">
            <a:xfrm flipH="1" flipV="1">
              <a:off x="4678" y="10716"/>
              <a:ext cx="1206" cy="16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7770" name="AutoShape 10"/>
            <p:cNvSpPr>
              <a:spLocks noChangeShapeType="1"/>
            </p:cNvSpPr>
            <p:nvPr/>
          </p:nvSpPr>
          <p:spPr bwMode="auto">
            <a:xfrm flipH="1" flipV="1">
              <a:off x="4662" y="11481"/>
              <a:ext cx="1222" cy="7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7769" name="AutoShape 9"/>
            <p:cNvSpPr>
              <a:spLocks noChangeShapeType="1"/>
            </p:cNvSpPr>
            <p:nvPr/>
          </p:nvSpPr>
          <p:spPr bwMode="auto">
            <a:xfrm flipH="1">
              <a:off x="4675" y="12306"/>
              <a:ext cx="1210" cy="7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7768" name="AutoShape 8"/>
            <p:cNvSpPr>
              <a:spLocks noChangeShapeType="1"/>
            </p:cNvSpPr>
            <p:nvPr/>
          </p:nvSpPr>
          <p:spPr bwMode="auto">
            <a:xfrm>
              <a:off x="6894" y="8614"/>
              <a:ext cx="1" cy="16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7767" name="AutoShape 7"/>
            <p:cNvSpPr>
              <a:spLocks noChangeShapeType="1"/>
            </p:cNvSpPr>
            <p:nvPr/>
          </p:nvSpPr>
          <p:spPr bwMode="auto">
            <a:xfrm>
              <a:off x="6895" y="9422"/>
              <a:ext cx="1" cy="1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7766" name="AutoShape 6"/>
            <p:cNvSpPr>
              <a:spLocks noChangeShapeType="1"/>
            </p:cNvSpPr>
            <p:nvPr/>
          </p:nvSpPr>
          <p:spPr bwMode="auto">
            <a:xfrm flipH="1">
              <a:off x="6894" y="10210"/>
              <a:ext cx="2" cy="194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7765" name="AutoShape 5"/>
            <p:cNvSpPr>
              <a:spLocks noChangeShapeType="1"/>
            </p:cNvSpPr>
            <p:nvPr/>
          </p:nvSpPr>
          <p:spPr bwMode="auto">
            <a:xfrm>
              <a:off x="6894" y="11061"/>
              <a:ext cx="1" cy="16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7764" name="AutoShape 4"/>
            <p:cNvSpPr>
              <a:spLocks noChangeShapeType="1"/>
            </p:cNvSpPr>
            <p:nvPr/>
          </p:nvSpPr>
          <p:spPr bwMode="auto">
            <a:xfrm>
              <a:off x="6894" y="11875"/>
              <a:ext cx="2" cy="18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7763" name="Text Box 3"/>
            <p:cNvSpPr txBox="1">
              <a:spLocks noChangeArrowheads="1"/>
            </p:cNvSpPr>
            <p:nvPr/>
          </p:nvSpPr>
          <p:spPr bwMode="auto">
            <a:xfrm>
              <a:off x="2749" y="6872"/>
              <a:ext cx="1913" cy="26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Times New Roman" pitchFamily="18" charset="0"/>
                </a:rPr>
                <a:t>Development phase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7762" name="Text Box 2"/>
            <p:cNvSpPr txBox="1">
              <a:spLocks noChangeArrowheads="1"/>
            </p:cNvSpPr>
            <p:nvPr/>
          </p:nvSpPr>
          <p:spPr bwMode="auto">
            <a:xfrm>
              <a:off x="5771" y="6872"/>
              <a:ext cx="1913" cy="26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Times New Roman" pitchFamily="18" charset="0"/>
                </a:rPr>
                <a:t>OOAD activitie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</p:grpSp>
      <p:sp>
        <p:nvSpPr>
          <p:cNvPr id="45" name="Title 1"/>
          <p:cNvSpPr>
            <a:spLocks noGrp="1"/>
          </p:cNvSpPr>
          <p:nvPr>
            <p:ph type="title"/>
          </p:nvPr>
        </p:nvSpPr>
        <p:spPr>
          <a:xfrm>
            <a:off x="1143000" y="152400"/>
            <a:ext cx="7790688" cy="1143000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OBJECT ORIENTED ANALYSIS AND DESIGN PROCESS</a:t>
            </a:r>
            <a:endParaRPr lang="en-US" sz="2800" b="1" dirty="0"/>
          </a:p>
        </p:txBody>
      </p:sp>
      <p:sp>
        <p:nvSpPr>
          <p:cNvPr id="44" name="Slide Number Placeholder 4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10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b="1" dirty="0" smtClean="0"/>
              <a:t>SUMMARY</a:t>
            </a:r>
            <a:endParaRPr lang="en-IN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1295400"/>
            <a:ext cx="7866888" cy="4800600"/>
          </a:xfrm>
        </p:spPr>
        <p:txBody>
          <a:bodyPr>
            <a:noAutofit/>
          </a:bodyPr>
          <a:lstStyle/>
          <a:p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OOAD is an approach for analysis and design, which focuses on modeling rather than design. </a:t>
            </a:r>
            <a:endParaRPr lang="en-IN" sz="2400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re are various building blocks of object-oriented development, such as objects, classes, encapsulation, abstraction, message passing, inheritance, and polymorphism. </a:t>
            </a:r>
            <a:endParaRPr lang="en-IN" sz="2400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Unified </a:t>
            </a:r>
            <a:r>
              <a:rPr lang="en-IN" sz="2400" dirty="0" err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Modeling</a:t>
            </a: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Language (UML) is a language for specifying, visualizing, constructing, and documenting the </a:t>
            </a:r>
            <a:r>
              <a:rPr lang="en-IN" sz="2400" dirty="0" err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rtifacts</a:t>
            </a: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of software systems as well as for business </a:t>
            </a:r>
            <a:r>
              <a:rPr lang="en-IN" sz="2400" dirty="0" err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modeling</a:t>
            </a: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and other non-software systems.</a:t>
            </a: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It combines OOSE, OMT, and the </a:t>
            </a:r>
            <a:r>
              <a:rPr lang="en-US" sz="2400" dirty="0" err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Booch</a:t>
            </a: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method. </a:t>
            </a: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UML is an object- oriented </a:t>
            </a:r>
            <a:r>
              <a:rPr lang="en-IN" sz="2400" dirty="0" err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modeling</a:t>
            </a: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language where the real world situation is viewed as a set of objects that interacts each other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105</a:t>
            </a:fld>
            <a:endParaRPr lang="en-US"/>
          </a:p>
        </p:txBody>
      </p:sp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274638"/>
            <a:ext cx="7790688" cy="1143000"/>
          </a:xfrm>
        </p:spPr>
        <p:txBody>
          <a:bodyPr/>
          <a:lstStyle/>
          <a:p>
            <a:r>
              <a:rPr lang="en-US" sz="3200" b="1" dirty="0" smtClean="0">
                <a:solidFill>
                  <a:srgbClr val="4F271C">
                    <a:satMod val="130000"/>
                  </a:srgbClr>
                </a:solidFill>
              </a:rPr>
              <a:t>SUMMARY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0600" y="1447800"/>
            <a:ext cx="7943088" cy="4800600"/>
          </a:xfrm>
        </p:spPr>
        <p:txBody>
          <a:bodyPr>
            <a:noAutofit/>
          </a:bodyPr>
          <a:lstStyle/>
          <a:p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Most commonly used object relationships in object-oriented </a:t>
            </a:r>
            <a:r>
              <a:rPr lang="en-IN" sz="2400" dirty="0" err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modeling</a:t>
            </a: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language are association, generalization, aggregation, composition, realization, and dependency.</a:t>
            </a:r>
          </a:p>
          <a:p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UML provides nine different diagrams. </a:t>
            </a:r>
          </a:p>
          <a:p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 UML diagrams are divided into following 4 + 1 different views, viz., u</a:t>
            </a:r>
            <a:r>
              <a:rPr lang="en-US" sz="2400" dirty="0" err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sers</a:t>
            </a: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’ view, structural view, process view, implementation view, and the deployment aspects.  </a:t>
            </a:r>
            <a:endParaRPr lang="en-IN" sz="2400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Object-oriented software development employs OOA, OOD, and OOP.  </a:t>
            </a:r>
          </a:p>
          <a:p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Object-oriented software development has several activities and these are project initiation, requirement engineering, system design, object design, implementation, testing, and deployment. </a:t>
            </a:r>
            <a:endParaRPr lang="en-IN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106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b="1" dirty="0" smtClean="0">
                <a:solidFill>
                  <a:srgbClr val="4F271C">
                    <a:satMod val="130000"/>
                  </a:srgbClr>
                </a:solidFill>
              </a:rPr>
              <a:t>OBJECT ORIENTED CONCEPTS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1447800"/>
            <a:ext cx="7866888" cy="1600200"/>
          </a:xfrm>
        </p:spPr>
        <p:txBody>
          <a:bodyPr/>
          <a:lstStyle/>
          <a:p>
            <a:pPr algn="just">
              <a:buClr>
                <a:prstClr val="black"/>
              </a:buClr>
              <a:buNone/>
            </a:pPr>
            <a:r>
              <a:rPr lang="en-US" sz="2400" b="1" dirty="0" smtClean="0">
                <a:solidFill>
                  <a:srgbClr val="964305">
                    <a:lumMod val="75000"/>
                  </a:srgbClr>
                </a:solidFill>
                <a:latin typeface="Times New Roman" pitchFamily="18" charset="0"/>
                <a:cs typeface="Times New Roman" pitchFamily="18" charset="0"/>
              </a:rPr>
              <a:t>Object Behavior</a:t>
            </a:r>
          </a:p>
          <a:p>
            <a:pPr algn="just">
              <a:buClr>
                <a:prstClr val="black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 different roles of Joe are illustrated in Figure Given Below</a:t>
            </a:r>
          </a:p>
          <a:p>
            <a:pPr lvl="0" algn="just">
              <a:buClr>
                <a:prstClr val="black"/>
              </a:buClr>
              <a:buNone/>
            </a:pPr>
            <a:endParaRPr lang="en-US" sz="2400" b="1" dirty="0" smtClean="0">
              <a:solidFill>
                <a:srgbClr val="964305">
                  <a:lumMod val="75000"/>
                </a:srgbClr>
              </a:solidFill>
            </a:endParaRPr>
          </a:p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11</a:t>
            </a:fld>
            <a:endParaRPr lang="en-US"/>
          </a:p>
        </p:txBody>
      </p:sp>
      <p:graphicFrame>
        <p:nvGraphicFramePr>
          <p:cNvPr id="129026" name="Object 2"/>
          <p:cNvGraphicFramePr>
            <a:graphicFrameLocks noChangeAspect="1"/>
          </p:cNvGraphicFramePr>
          <p:nvPr/>
        </p:nvGraphicFramePr>
        <p:xfrm>
          <a:off x="1143000" y="3276600"/>
          <a:ext cx="7848600" cy="2286000"/>
        </p:xfrm>
        <a:graphic>
          <a:graphicData uri="http://schemas.openxmlformats.org/presentationml/2006/ole">
            <p:oleObj spid="_x0000_s129026" r:id="rId3" imgW="6103633" imgH="1269498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28600"/>
            <a:ext cx="8229600" cy="715962"/>
          </a:xfrm>
        </p:spPr>
        <p:txBody>
          <a:bodyPr>
            <a:noAutofit/>
          </a:bodyPr>
          <a:lstStyle/>
          <a:p>
            <a:r>
              <a:rPr lang="en-US" sz="2800" b="1" dirty="0" smtClean="0">
                <a:solidFill>
                  <a:schemeClr val="accent5"/>
                </a:solidFill>
              </a:rPr>
              <a:t>OBJECT ORIENTED CONCEPTS</a:t>
            </a:r>
            <a:endParaRPr lang="en-US" sz="2800" b="1" dirty="0">
              <a:solidFill>
                <a:schemeClr val="accent5"/>
              </a:solidFill>
            </a:endParaRPr>
          </a:p>
        </p:txBody>
      </p:sp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b="1">
              <a:solidFill>
                <a:srgbClr val="0000CC"/>
              </a:solidFill>
            </a:endParaRPr>
          </a:p>
        </p:txBody>
      </p:sp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b="1">
              <a:solidFill>
                <a:srgbClr val="0000CC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066800" y="1371600"/>
            <a:ext cx="77724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dirty="0" smtClean="0">
                <a:solidFill>
                  <a:srgbClr val="964305">
                    <a:lumMod val="75000"/>
                  </a:srgbClr>
                </a:solidFill>
                <a:latin typeface="Times New Roman" pitchFamily="18" charset="0"/>
                <a:cs typeface="Times New Roman" pitchFamily="18" charset="0"/>
              </a:rPr>
              <a:t>Object Identity</a:t>
            </a:r>
          </a:p>
          <a:p>
            <a:pPr algn="just">
              <a:buFont typeface="Arial" pitchFamily="34" charset="0"/>
              <a:buChar char="•"/>
            </a:pPr>
            <a:r>
              <a:rPr lang="en-US" sz="2400" i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Identity 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helps to uniquely identify an object in the real world. </a:t>
            </a:r>
            <a:endParaRPr lang="en-US" sz="2400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It 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contains certain values. </a:t>
            </a:r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b="1">
              <a:solidFill>
                <a:srgbClr val="0000CC"/>
              </a:solidFill>
            </a:endParaRPr>
          </a:p>
        </p:txBody>
      </p:sp>
      <p:graphicFrame>
        <p:nvGraphicFramePr>
          <p:cNvPr id="22531" name="Object 3"/>
          <p:cNvGraphicFramePr>
            <a:graphicFrameLocks noChangeAspect="1"/>
          </p:cNvGraphicFramePr>
          <p:nvPr/>
        </p:nvGraphicFramePr>
        <p:xfrm>
          <a:off x="1371600" y="3200400"/>
          <a:ext cx="7391400" cy="2895600"/>
        </p:xfrm>
        <a:graphic>
          <a:graphicData uri="http://schemas.openxmlformats.org/presentationml/2006/ole">
            <p:oleObj spid="_x0000_s22531" r:id="rId3" imgW="3202848" imgH="865407" progId="Visio.Drawing.11">
              <p:embed/>
            </p:oleObj>
          </a:graphicData>
        </a:graphic>
      </p:graphicFrame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274638"/>
            <a:ext cx="7696200" cy="639762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CLASSES</a:t>
            </a:r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066800"/>
            <a:ext cx="8229600" cy="5410200"/>
          </a:xfrm>
        </p:spPr>
        <p:txBody>
          <a:bodyPr>
            <a:noAutofit/>
          </a:bodyPr>
          <a:lstStyle/>
          <a:p>
            <a:pPr algn="just">
              <a:buClr>
                <a:schemeClr val="tx1"/>
              </a:buClr>
            </a:pPr>
            <a:r>
              <a:rPr lang="en-IN" sz="2400" dirty="0" smtClean="0">
                <a:solidFill>
                  <a:srgbClr val="0000CC"/>
                </a:solidFill>
              </a:rPr>
              <a:t>A </a:t>
            </a:r>
            <a:r>
              <a:rPr lang="en-IN" sz="2400" dirty="0">
                <a:solidFill>
                  <a:srgbClr val="0000CC"/>
                </a:solidFill>
              </a:rPr>
              <a:t>class is a set of objects that share a common structure, common </a:t>
            </a:r>
            <a:r>
              <a:rPr lang="en-IN" sz="2400" dirty="0" err="1">
                <a:solidFill>
                  <a:srgbClr val="0000CC"/>
                </a:solidFill>
              </a:rPr>
              <a:t>behavior</a:t>
            </a:r>
            <a:r>
              <a:rPr lang="en-IN" sz="2400" dirty="0">
                <a:solidFill>
                  <a:srgbClr val="0000CC"/>
                </a:solidFill>
              </a:rPr>
              <a:t>, common relationships with other objects, interactions, and common </a:t>
            </a:r>
            <a:r>
              <a:rPr lang="en-IN" sz="2400" dirty="0" smtClean="0">
                <a:solidFill>
                  <a:srgbClr val="0000CC"/>
                </a:solidFill>
              </a:rPr>
              <a:t>semantics.</a:t>
            </a:r>
          </a:p>
          <a:p>
            <a:pPr algn="just">
              <a:buClr>
                <a:schemeClr val="tx1"/>
              </a:buClr>
            </a:pPr>
            <a:r>
              <a:rPr lang="en-US" sz="2400" dirty="0">
                <a:solidFill>
                  <a:srgbClr val="0000CC"/>
                </a:solidFill>
              </a:rPr>
              <a:t>A class has common attributes and operations. </a:t>
            </a:r>
            <a:endParaRPr lang="en-US" sz="2400" dirty="0" smtClean="0">
              <a:solidFill>
                <a:srgbClr val="0000CC"/>
              </a:solidFill>
            </a:endParaRP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</a:rPr>
              <a:t>Attributes </a:t>
            </a:r>
            <a:r>
              <a:rPr lang="en-US" sz="2400" dirty="0">
                <a:solidFill>
                  <a:srgbClr val="0000CC"/>
                </a:solidFill>
              </a:rPr>
              <a:t>are the properties of a class. An attribute is the data value held by an object of the class. </a:t>
            </a:r>
            <a:endParaRPr lang="en-US" sz="2400" dirty="0" smtClean="0">
              <a:solidFill>
                <a:srgbClr val="0000CC"/>
              </a:solidFill>
            </a:endParaRP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</a:rPr>
              <a:t>An </a:t>
            </a:r>
            <a:r>
              <a:rPr lang="en-US" sz="2400" dirty="0">
                <a:solidFill>
                  <a:srgbClr val="0000CC"/>
                </a:solidFill>
              </a:rPr>
              <a:t>operation is a service that can be requested by an object in a class. </a:t>
            </a:r>
            <a:endParaRPr lang="en-US" sz="2400" dirty="0" smtClean="0">
              <a:solidFill>
                <a:srgbClr val="0000CC"/>
              </a:solidFill>
            </a:endParaRP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</a:rPr>
              <a:t>An </a:t>
            </a:r>
            <a:r>
              <a:rPr lang="en-US" sz="2400" dirty="0">
                <a:solidFill>
                  <a:srgbClr val="0000CC"/>
                </a:solidFill>
              </a:rPr>
              <a:t>operation is implemented through methods of programming languages. Each operation has a name, signature, and its return type. </a:t>
            </a:r>
            <a:endParaRPr lang="en-US" sz="2400" dirty="0" smtClean="0">
              <a:solidFill>
                <a:srgbClr val="0000CC"/>
              </a:solidFill>
            </a:endParaRP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</a:rPr>
              <a:t>A </a:t>
            </a:r>
            <a:r>
              <a:rPr lang="en-US" sz="2400" dirty="0">
                <a:solidFill>
                  <a:srgbClr val="0000CC"/>
                </a:solidFill>
              </a:rPr>
              <a:t>signature specifies the number and type of arguments required to implement the operation. </a:t>
            </a:r>
            <a:endParaRPr lang="en-US" sz="2400" dirty="0" smtClean="0">
              <a:solidFill>
                <a:srgbClr val="0000CC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74638"/>
            <a:ext cx="7620000" cy="411162"/>
          </a:xfrm>
        </p:spPr>
        <p:txBody>
          <a:bodyPr>
            <a:noAutofit/>
          </a:bodyPr>
          <a:lstStyle/>
          <a:p>
            <a:r>
              <a:rPr lang="en-US" sz="2800" b="1" dirty="0" smtClean="0"/>
              <a:t>CLASSES</a:t>
            </a:r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19200" y="990600"/>
            <a:ext cx="7696200" cy="5181600"/>
          </a:xfrm>
        </p:spPr>
        <p:txBody>
          <a:bodyPr>
            <a:noAutofit/>
          </a:bodyPr>
          <a:lstStyle/>
          <a:p>
            <a:pPr algn="just">
              <a:buClr>
                <a:schemeClr val="tx1"/>
              </a:buClr>
            </a:pP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 properties and operations of a class can be shared by other classes. A class can be refined into child classes known as </a:t>
            </a:r>
            <a:r>
              <a:rPr lang="en-US" sz="2400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subclasses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. </a:t>
            </a:r>
            <a:endParaRPr lang="en-US" sz="2400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 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class that provides services to its subclass or other classes is known as a </a:t>
            </a:r>
            <a:r>
              <a:rPr lang="en-US" sz="2400" i="1" dirty="0" err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superclass</a:t>
            </a:r>
            <a:r>
              <a:rPr lang="en-US" sz="2400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A class allows other classes to access services in a restricted manner. 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In 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UML</a:t>
            </a:r>
            <a:r>
              <a:rPr lang="en-US" sz="2400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, visibility 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is used for the implementation of private, public, and protected access </a:t>
            </a:r>
            <a:r>
              <a:rPr lang="en-US" sz="2400" dirty="0" err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specifiers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that inherit the services from their </a:t>
            </a:r>
            <a:r>
              <a:rPr lang="en-US" sz="2400" dirty="0" err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superclass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. “#” is used for protected, “+” for public, and “–“ for private data and operations of a class. </a:t>
            </a:r>
            <a:endParaRPr lang="en-US" sz="2400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Private 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ccess allows data to be accessed only by the class itself. </a:t>
            </a:r>
            <a:endParaRPr lang="en-US" sz="2400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74638"/>
            <a:ext cx="7620000" cy="411162"/>
          </a:xfrm>
        </p:spPr>
        <p:txBody>
          <a:bodyPr>
            <a:noAutofit/>
          </a:bodyPr>
          <a:lstStyle/>
          <a:p>
            <a:r>
              <a:rPr lang="en-US" sz="2800" b="1" dirty="0" smtClean="0"/>
              <a:t>CLASSES</a:t>
            </a:r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19200" y="1066800"/>
            <a:ext cx="7696200" cy="1143000"/>
          </a:xfrm>
        </p:spPr>
        <p:txBody>
          <a:bodyPr>
            <a:noAutofit/>
          </a:bodyPr>
          <a:lstStyle/>
          <a:p>
            <a:pPr algn="just">
              <a:buClr>
                <a:schemeClr val="tx1"/>
              </a:buClr>
            </a:pP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 typical structure of a class has three parts, viz., name, attributes, and operations. </a:t>
            </a:r>
            <a:endParaRPr lang="en-US" sz="2400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n 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example of a class “Customer” for a retail store is shown in Figure </a:t>
            </a: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Given below.</a:t>
            </a:r>
          </a:p>
        </p:txBody>
      </p:sp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3553" name="Object 1"/>
          <p:cNvGraphicFramePr>
            <a:graphicFrameLocks noChangeAspect="1"/>
          </p:cNvGraphicFramePr>
          <p:nvPr/>
        </p:nvGraphicFramePr>
        <p:xfrm>
          <a:off x="1295400" y="3048000"/>
          <a:ext cx="7467600" cy="3276600"/>
        </p:xfrm>
        <a:graphic>
          <a:graphicData uri="http://schemas.openxmlformats.org/presentationml/2006/ole">
            <p:oleObj spid="_x0000_s23553" r:id="rId3" imgW="4414343" imgH="1578572" progId="Visio.Drawing.11">
              <p:embed/>
            </p:oleObj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74638"/>
            <a:ext cx="7620000" cy="563562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ABSTRACTION</a:t>
            </a:r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1265237"/>
            <a:ext cx="7696200" cy="4525963"/>
          </a:xfrm>
        </p:spPr>
        <p:txBody>
          <a:bodyPr>
            <a:normAutofit/>
          </a:bodyPr>
          <a:lstStyle/>
          <a:p>
            <a:pPr algn="just"/>
            <a:r>
              <a:rPr lang="en-US" sz="2400" dirty="0">
                <a:solidFill>
                  <a:srgbClr val="0000CC"/>
                </a:solidFill>
              </a:rPr>
              <a:t>Abstraction focuses on the external view of an object and supports the essential details of its implementation. </a:t>
            </a:r>
            <a:endParaRPr lang="en-US" sz="2400" dirty="0" smtClean="0">
              <a:solidFill>
                <a:srgbClr val="0000CC"/>
              </a:solidFill>
            </a:endParaRPr>
          </a:p>
          <a:p>
            <a:pPr algn="just"/>
            <a:r>
              <a:rPr lang="en-US" sz="2400" dirty="0" smtClean="0">
                <a:solidFill>
                  <a:srgbClr val="0000CC"/>
                </a:solidFill>
              </a:rPr>
              <a:t>It </a:t>
            </a:r>
            <a:r>
              <a:rPr lang="en-US" sz="2400" dirty="0">
                <a:solidFill>
                  <a:srgbClr val="0000CC"/>
                </a:solidFill>
              </a:rPr>
              <a:t>is widely used in object orientation to define a class with its necessary details. Also, it is highly useful in simulating the real view of an object. </a:t>
            </a:r>
            <a:endParaRPr lang="en-US" sz="2400" dirty="0" smtClean="0">
              <a:solidFill>
                <a:srgbClr val="0000CC"/>
              </a:solidFill>
            </a:endParaRPr>
          </a:p>
          <a:p>
            <a:pPr algn="just"/>
            <a:r>
              <a:rPr lang="en-US" sz="2400" dirty="0" smtClean="0">
                <a:solidFill>
                  <a:srgbClr val="0000CC"/>
                </a:solidFill>
              </a:rPr>
              <a:t>Its </a:t>
            </a:r>
            <a:r>
              <a:rPr lang="en-US" sz="2400" dirty="0">
                <a:solidFill>
                  <a:srgbClr val="0000CC"/>
                </a:solidFill>
              </a:rPr>
              <a:t>implementation depends on object-oriented programming and software engineers to define data types and methods for its implementation. </a:t>
            </a:r>
            <a:endParaRPr lang="en-US" sz="2400" dirty="0" smtClean="0">
              <a:solidFill>
                <a:srgbClr val="0000CC"/>
              </a:solidFill>
            </a:endParaRPr>
          </a:p>
          <a:p>
            <a:pPr algn="just"/>
            <a:r>
              <a:rPr lang="en-US" sz="2400" dirty="0" smtClean="0">
                <a:solidFill>
                  <a:srgbClr val="0000CC"/>
                </a:solidFill>
              </a:rPr>
              <a:t>It </a:t>
            </a:r>
            <a:r>
              <a:rPr lang="en-US" sz="2400" dirty="0">
                <a:solidFill>
                  <a:srgbClr val="0000CC"/>
                </a:solidFill>
              </a:rPr>
              <a:t>reduces the complexity of an object by defining it through classe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b="1" dirty="0" smtClean="0">
                <a:latin typeface="Times New Roman" pitchFamily="18" charset="0"/>
                <a:cs typeface="Times New Roman" pitchFamily="18" charset="0"/>
              </a:rPr>
              <a:t>ABSTRACTION</a:t>
            </a:r>
            <a:endParaRPr lang="en-IN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130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130049" name="Object 1"/>
          <p:cNvGraphicFramePr>
            <a:graphicFrameLocks noChangeAspect="1"/>
          </p:cNvGraphicFramePr>
          <p:nvPr/>
        </p:nvGraphicFramePr>
        <p:xfrm>
          <a:off x="1295400" y="1524000"/>
          <a:ext cx="7543800" cy="3962400"/>
        </p:xfrm>
        <a:graphic>
          <a:graphicData uri="http://schemas.openxmlformats.org/presentationml/2006/ole">
            <p:oleObj spid="_x0000_s130049" name="Visio" r:id="rId3" imgW="3544594" imgH="1576682" progId="Visio.Drawing.11">
              <p:embed/>
            </p:oleObj>
          </a:graphicData>
        </a:graphic>
      </p:graphicFrame>
      <p:sp>
        <p:nvSpPr>
          <p:cNvPr id="130051" name="Text Box 3"/>
          <p:cNvSpPr txBox="1">
            <a:spLocks noChangeArrowheads="1"/>
          </p:cNvSpPr>
          <p:nvPr/>
        </p:nvSpPr>
        <p:spPr bwMode="auto">
          <a:xfrm>
            <a:off x="2438400" y="5943600"/>
            <a:ext cx="4953000" cy="228600"/>
          </a:xfrm>
          <a:prstGeom prst="rect">
            <a:avLst/>
          </a:prstGeom>
          <a:solidFill>
            <a:srgbClr val="FFFFFF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IN" sz="2400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latin typeface="Times New Roman" pitchFamily="18" charset="0"/>
                <a:cs typeface="Times New Roman" pitchFamily="18" charset="0"/>
              </a:rPr>
              <a:t>Figure 7.6: Abstract class Degree</a:t>
            </a:r>
            <a:endParaRPr kumimoji="0" lang="en-US" sz="2400" i="0" u="none" strike="noStrike" cap="none" normalizeH="0" baseline="0" dirty="0" smtClean="0">
              <a:ln>
                <a:noFill/>
              </a:ln>
              <a:solidFill>
                <a:srgbClr val="0000CC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74638"/>
            <a:ext cx="7620000" cy="639762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ENCAPSULATION</a:t>
            </a:r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1143000"/>
            <a:ext cx="7848600" cy="4373563"/>
          </a:xfrm>
        </p:spPr>
        <p:txBody>
          <a:bodyPr>
            <a:noAutofit/>
          </a:bodyPr>
          <a:lstStyle/>
          <a:p>
            <a:pPr algn="just">
              <a:buClr>
                <a:schemeClr val="tx1"/>
              </a:buClr>
            </a:pP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Encapsulation is possible only through abstraction. Thus, abstraction and encapsulation are complementary to each other.</a:t>
            </a:r>
            <a:endParaRPr lang="en-US" sz="2400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Encapsulation 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is a way of organizing data and methods into a structure by concealing the way the object is implemented, i.e., preventing access to data by any means other than those specified.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Due 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o encapsulation, cohesion of the module becomes stronger whereas coupling between modules becomes weaker</a:t>
            </a: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Objects 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provide services to other objects through interfaces. Interfaces are implemented to use the services provided by the object.  </a:t>
            </a:r>
            <a:endParaRPr lang="en-US" sz="2400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274638"/>
            <a:ext cx="7543800" cy="639762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MESSAGE PASSING</a:t>
            </a:r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143000"/>
            <a:ext cx="7924800" cy="5486400"/>
          </a:xfrm>
        </p:spPr>
        <p:txBody>
          <a:bodyPr>
            <a:noAutofit/>
          </a:bodyPr>
          <a:lstStyle/>
          <a:p>
            <a:pPr algn="just">
              <a:buClr>
                <a:schemeClr val="tx1"/>
              </a:buClr>
            </a:pP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Objects communicate with each other by passing messages</a:t>
            </a: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 message is a request for an operation or a service. </a:t>
            </a:r>
            <a:endParaRPr lang="en-US" sz="2400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When 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 particular operation is to be performed, it is requested by an object by sending a message to the object for which the operation is defined. </a:t>
            </a:r>
            <a:endParaRPr lang="en-US" sz="2400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Messages 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re implemented through procedure or function calls in the program. When the object receives the message, it will look for and execute the corresponding method. </a:t>
            </a:r>
            <a:endParaRPr lang="en-US" sz="2400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 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message has two parts, viz., object name and message with its parameters. </a:t>
            </a:r>
            <a:endParaRPr lang="en-US" sz="2400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 </a:t>
            </a:r>
            <a:r>
              <a:rPr lang="en-US" sz="2400" i="1" dirty="0" err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getItem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method can have </a:t>
            </a:r>
            <a:r>
              <a:rPr lang="en-US" sz="2400" i="1" dirty="0" err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itemID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and </a:t>
            </a:r>
            <a:r>
              <a:rPr lang="en-US" sz="2400" i="1" dirty="0" err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itemName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parameters. It can be written as:</a:t>
            </a:r>
          </a:p>
          <a:p>
            <a:pPr algn="just">
              <a:buClr>
                <a:schemeClr val="tx1"/>
              </a:buClr>
              <a:buNone/>
            </a:pP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 </a:t>
            </a: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           </a:t>
            </a:r>
            <a:r>
              <a:rPr lang="en-US" sz="2400" i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S = </a:t>
            </a:r>
            <a:r>
              <a:rPr lang="en-US" sz="2400" i="1" dirty="0" err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Objectstore.getItem</a:t>
            </a:r>
            <a:r>
              <a:rPr lang="en-US" sz="2400" i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400" i="1" dirty="0" err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getName</a:t>
            </a:r>
            <a:r>
              <a:rPr lang="en-US" sz="2400" i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400" i="1" dirty="0" err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getID</a:t>
            </a:r>
            <a:r>
              <a:rPr lang="en-US" sz="2400" i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);</a:t>
            </a:r>
            <a:endParaRPr lang="en-US" sz="2400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buClr>
                <a:schemeClr val="tx1"/>
              </a:buClr>
              <a:buNone/>
            </a:pPr>
            <a:endParaRPr lang="en-US" sz="2400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304800"/>
            <a:ext cx="8229600" cy="715962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INTRODUCTION</a:t>
            </a:r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1447800"/>
            <a:ext cx="7866888" cy="4800600"/>
          </a:xfrm>
        </p:spPr>
        <p:txBody>
          <a:bodyPr>
            <a:noAutofit/>
          </a:bodyPr>
          <a:lstStyle/>
          <a:p>
            <a:pPr algn="just">
              <a:buClr>
                <a:schemeClr val="tx1"/>
              </a:buClr>
            </a:pPr>
            <a:r>
              <a:rPr lang="en-US" sz="2400" dirty="0">
                <a:solidFill>
                  <a:srgbClr val="0000CC"/>
                </a:solidFill>
              </a:rPr>
              <a:t>Object-oriented technology has received significant attention in the software industry in the recent years</a:t>
            </a:r>
            <a:r>
              <a:rPr lang="en-US" sz="2400" dirty="0" smtClean="0">
                <a:solidFill>
                  <a:srgbClr val="0000CC"/>
                </a:solidFill>
              </a:rPr>
              <a:t>.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</a:rPr>
              <a:t> </a:t>
            </a:r>
            <a:r>
              <a:rPr lang="en-US" sz="2400" dirty="0">
                <a:solidFill>
                  <a:srgbClr val="0000CC"/>
                </a:solidFill>
              </a:rPr>
              <a:t>A variety of object-oriented programming languages have been developed in the industry. </a:t>
            </a:r>
            <a:endParaRPr lang="en-US" sz="2400" dirty="0" smtClean="0">
              <a:solidFill>
                <a:srgbClr val="0000CC"/>
              </a:solidFill>
            </a:endParaRP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</a:rPr>
              <a:t>The </a:t>
            </a:r>
            <a:r>
              <a:rPr lang="en-US" sz="2400" dirty="0">
                <a:solidFill>
                  <a:srgbClr val="0000CC"/>
                </a:solidFill>
              </a:rPr>
              <a:t>reason behind the popularity of object-oriented technology is the important consideration of objects, which are independent entities in the real world rather than producers as in function-oriented design. </a:t>
            </a:r>
            <a:endParaRPr lang="en-US" sz="2400" dirty="0" smtClean="0">
              <a:solidFill>
                <a:srgbClr val="0000CC"/>
              </a:solidFill>
            </a:endParaRP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</a:rPr>
              <a:t>Object-oriented </a:t>
            </a:r>
            <a:r>
              <a:rPr lang="en-US" sz="2400" dirty="0">
                <a:solidFill>
                  <a:srgbClr val="0000CC"/>
                </a:solidFill>
              </a:rPr>
              <a:t>design is centered at object modeling, which is developed with strong engineering disciplin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b="1" dirty="0" smtClean="0"/>
              <a:t>INHERITANCE</a:t>
            </a:r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1447800"/>
            <a:ext cx="7848600" cy="4800600"/>
          </a:xfrm>
        </p:spPr>
        <p:txBody>
          <a:bodyPr>
            <a:noAutofit/>
          </a:bodyPr>
          <a:lstStyle/>
          <a:p>
            <a:pPr algn="just">
              <a:buClr>
                <a:schemeClr val="tx1"/>
              </a:buClr>
            </a:pP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Inheritance is the mechanism that permits a class to share the attributes and operations defined in one or more classes. </a:t>
            </a:r>
            <a:endParaRPr lang="en-US" sz="2400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 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class which inherits from another class is called a subclass (also called a </a:t>
            </a:r>
            <a:r>
              <a:rPr lang="en-US" sz="2400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derived class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) and the </a:t>
            </a:r>
            <a:r>
              <a:rPr lang="en-US" sz="2400" dirty="0" err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superclass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(also called a </a:t>
            </a:r>
            <a:r>
              <a:rPr lang="en-US" sz="2400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base class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) is a class from which another class inherits the behavior and </a:t>
            </a: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data.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Inheritance decomposes software into a lower level of components and therefore it reduces the software complexity. 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is 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is possible by </a:t>
            </a:r>
            <a:r>
              <a:rPr lang="en-US" sz="2400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method overriding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in object-oriented programming</a:t>
            </a: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. Inheritance is categorized into </a:t>
            </a:r>
            <a:r>
              <a:rPr lang="en-US" sz="2400" i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hierarchical inheritances</a:t>
            </a: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and </a:t>
            </a:r>
            <a:r>
              <a:rPr lang="en-US" sz="2400" i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multiple inheritances</a:t>
            </a: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74638"/>
            <a:ext cx="7866888" cy="1143000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INHERITANCE</a:t>
            </a:r>
            <a:endParaRPr lang="en-US" sz="2800" b="1" dirty="0"/>
          </a:p>
        </p:txBody>
      </p:sp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6625" name="Object 1"/>
          <p:cNvGraphicFramePr>
            <a:graphicFrameLocks noChangeAspect="1"/>
          </p:cNvGraphicFramePr>
          <p:nvPr/>
        </p:nvGraphicFramePr>
        <p:xfrm>
          <a:off x="1143000" y="1447800"/>
          <a:ext cx="7467600" cy="4343400"/>
        </p:xfrm>
        <a:graphic>
          <a:graphicData uri="http://schemas.openxmlformats.org/presentationml/2006/ole">
            <p:oleObj spid="_x0000_s26625" r:id="rId3" imgW="4347668" imgH="2548713" progId="Visio.Drawing.11">
              <p:embed/>
            </p:oleObj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1371600" y="6096000"/>
            <a:ext cx="64008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IN" sz="2400" b="0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latin typeface="Times New Roman" pitchFamily="18" charset="0"/>
                <a:cs typeface="Arial" pitchFamily="34" charset="0"/>
              </a:rPr>
              <a:t>Figure 7.7: Two- level inheritance of a computer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rgbClr val="0000CC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457200"/>
            <a:ext cx="7620000" cy="639762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INHERITANCE</a:t>
            </a:r>
            <a:endParaRPr lang="en-US" sz="2800" b="1" dirty="0"/>
          </a:p>
        </p:txBody>
      </p:sp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/>
        </p:nvGraphicFramePr>
        <p:xfrm>
          <a:off x="1143000" y="1295400"/>
          <a:ext cx="7467600" cy="4343400"/>
        </p:xfrm>
        <a:graphic>
          <a:graphicData uri="http://schemas.openxmlformats.org/presentationml/2006/ole">
            <p:oleObj spid="_x0000_s32772" name="Visio" r:id="rId3" imgW="5175036" imgH="3413580" progId="Visio.Drawing.11">
              <p:embed/>
            </p:oleObj>
          </a:graphicData>
        </a:graphic>
      </p:graphicFrame>
      <p:sp>
        <p:nvSpPr>
          <p:cNvPr id="32774" name="Text Box 6"/>
          <p:cNvSpPr txBox="1">
            <a:spLocks noChangeArrowheads="1"/>
          </p:cNvSpPr>
          <p:nvPr/>
        </p:nvSpPr>
        <p:spPr bwMode="auto">
          <a:xfrm>
            <a:off x="1295400" y="6019800"/>
            <a:ext cx="3962400" cy="228600"/>
          </a:xfrm>
          <a:prstGeom prst="rect">
            <a:avLst/>
          </a:prstGeom>
          <a:solidFill>
            <a:srgbClr val="FFFFFF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IN" sz="2400" b="0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latin typeface="Times New Roman" pitchFamily="18" charset="0"/>
                <a:cs typeface="Arial" pitchFamily="34" charset="0"/>
              </a:rPr>
              <a:t>Figure 7.8: Multiple inheritance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rgbClr val="0000CC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74638"/>
            <a:ext cx="7866888" cy="563562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POLYMORPHISM</a:t>
            </a:r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1066800"/>
            <a:ext cx="7848600" cy="4800600"/>
          </a:xfrm>
        </p:spPr>
        <p:txBody>
          <a:bodyPr>
            <a:noAutofit/>
          </a:bodyPr>
          <a:lstStyle/>
          <a:p>
            <a:pPr algn="just">
              <a:buClr>
                <a:schemeClr val="tx1"/>
              </a:buClr>
            </a:pP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Polymorphism means an operation of a class behaves differently on different data values. </a:t>
            </a:r>
            <a:endParaRPr lang="en-US" sz="2400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It 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is possible either by extending the capabilities of an operation in the subclass or overriding the same operation in the </a:t>
            </a:r>
            <a:r>
              <a:rPr lang="en-US" sz="2400" dirty="0" err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superclass</a:t>
            </a: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Polymorphism is one of the most important features of object-oriented programming. 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/>
                <a:ea typeface="Times New Roman"/>
              </a:rPr>
              <a:t>For example, </a:t>
            </a:r>
            <a:r>
              <a:rPr lang="en-US" sz="2400" i="1" dirty="0" smtClean="0">
                <a:solidFill>
                  <a:srgbClr val="0000CC"/>
                </a:solidFill>
                <a:latin typeface="Times New Roman"/>
                <a:ea typeface="Times New Roman"/>
              </a:rPr>
              <a:t>addition</a:t>
            </a:r>
            <a:r>
              <a:rPr lang="en-US" sz="2400" dirty="0" smtClean="0">
                <a:solidFill>
                  <a:srgbClr val="0000CC"/>
                </a:solidFill>
                <a:latin typeface="Times New Roman"/>
                <a:ea typeface="Times New Roman"/>
              </a:rPr>
              <a:t> operation can be performed on numbers to find the sum of numbers, on strings to concatenate the strings, and on files to merge files.</a:t>
            </a:r>
            <a:endParaRPr lang="en-US" sz="2400" b="1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28600"/>
            <a:ext cx="7772400" cy="1143000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POLYMORPHISM</a:t>
            </a:r>
            <a:endParaRPr lang="en-US" sz="2800" b="1" dirty="0"/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3793" name="Object 1"/>
          <p:cNvGraphicFramePr>
            <a:graphicFrameLocks noChangeAspect="1"/>
          </p:cNvGraphicFramePr>
          <p:nvPr/>
        </p:nvGraphicFramePr>
        <p:xfrm>
          <a:off x="1524000" y="1524000"/>
          <a:ext cx="7162800" cy="3810000"/>
        </p:xfrm>
        <a:graphic>
          <a:graphicData uri="http://schemas.openxmlformats.org/presentationml/2006/ole">
            <p:oleObj spid="_x0000_s33793" r:id="rId3" imgW="3504642" imgH="1663331" progId="Visio.Drawing.11">
              <p:embed/>
            </p:oleObj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1371600" y="5638800"/>
            <a:ext cx="6553200" cy="381000"/>
          </a:xfrm>
          <a:prstGeom prst="rect">
            <a:avLst/>
          </a:prstGeom>
          <a:solidFill>
            <a:srgbClr val="FFFFFF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IN" sz="2400" b="0" i="0" u="none" strike="noStrike" cap="none" normalizeH="0" baseline="0" smtClean="0">
                <a:ln>
                  <a:noFill/>
                </a:ln>
                <a:solidFill>
                  <a:srgbClr val="0000CC"/>
                </a:solidFill>
                <a:effectLst/>
                <a:latin typeface="Times New Roman" pitchFamily="18" charset="0"/>
                <a:cs typeface="Arial" pitchFamily="34" charset="0"/>
              </a:rPr>
              <a:t>Figure 7.9: Polymorphism for ObjectsAdd operation</a:t>
            </a:r>
            <a:endParaRPr kumimoji="0" lang="en-US" sz="2400" b="0" i="0" u="none" strike="noStrike" cap="none" normalizeH="0" baseline="0" smtClean="0">
              <a:ln>
                <a:noFill/>
              </a:ln>
              <a:solidFill>
                <a:srgbClr val="0000CC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0"/>
            <a:ext cx="7696200" cy="1143000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UNIFIED MODELING LANGUAGE (UML)</a:t>
            </a:r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47800" y="1295400"/>
            <a:ext cx="7239000" cy="4953000"/>
          </a:xfrm>
        </p:spPr>
        <p:txBody>
          <a:bodyPr>
            <a:noAutofit/>
          </a:bodyPr>
          <a:lstStyle/>
          <a:p>
            <a:pPr algn="just">
              <a:spcBef>
                <a:spcPts val="0"/>
              </a:spcBef>
              <a:buClr>
                <a:schemeClr val="tx1"/>
              </a:buClr>
            </a:pP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Unified Modeling Language was firstly published by the Object Management Group (OMG) in 1997 as an open and industry-standard visual modeling language</a:t>
            </a: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algn="just">
              <a:spcBef>
                <a:spcPts val="0"/>
              </a:spcBef>
              <a:buClr>
                <a:schemeClr val="tx1"/>
              </a:buClr>
            </a:pPr>
            <a:r>
              <a:rPr lang="en-IN" sz="2400" i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Unified </a:t>
            </a:r>
            <a:r>
              <a:rPr lang="en-IN" sz="2400" i="1" dirty="0" err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Modeling</a:t>
            </a:r>
            <a:r>
              <a:rPr lang="en-IN" sz="2400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Language is a language for specifying, visualizing, constructing, and documenting the </a:t>
            </a:r>
            <a:r>
              <a:rPr lang="en-IN" sz="2400" i="1" dirty="0" err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rtifacts</a:t>
            </a:r>
            <a:r>
              <a:rPr lang="en-IN" sz="2400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of software systems, as well as for business </a:t>
            </a:r>
            <a:r>
              <a:rPr lang="en-IN" sz="2400" i="1" dirty="0" err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modeling</a:t>
            </a:r>
            <a:r>
              <a:rPr lang="en-IN" sz="2400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and other non-software systems</a:t>
            </a:r>
            <a:r>
              <a:rPr lang="en-IN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. </a:t>
            </a:r>
          </a:p>
          <a:p>
            <a:pPr algn="just">
              <a:spcBef>
                <a:spcPts val="0"/>
              </a:spcBef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UML is a modeling language, not a programming language. </a:t>
            </a:r>
          </a:p>
          <a:p>
            <a:pPr algn="just">
              <a:spcBef>
                <a:spcPts val="0"/>
              </a:spcBef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It provides graphical and </a:t>
            </a:r>
            <a:r>
              <a:rPr lang="en-US" sz="2400" dirty="0" err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semantical</a:t>
            </a: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representations for object-oriented software design.</a:t>
            </a:r>
            <a:endParaRPr lang="en-US" sz="2400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b="1" dirty="0" smtClean="0">
                <a:solidFill>
                  <a:srgbClr val="4F271C">
                    <a:satMod val="130000"/>
                  </a:srgbClr>
                </a:solidFill>
              </a:rPr>
              <a:t>EVOLUTION OF UML</a:t>
            </a:r>
            <a:endParaRPr lang="en-IN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47800" y="1295400"/>
            <a:ext cx="7498080" cy="4800600"/>
          </a:xfrm>
        </p:spPr>
        <p:txBody>
          <a:bodyPr>
            <a:noAutofit/>
          </a:bodyPr>
          <a:lstStyle/>
          <a:p>
            <a:pPr algn="just">
              <a:spcBef>
                <a:spcPts val="0"/>
              </a:spcBef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re are three methods of UML.</a:t>
            </a:r>
          </a:p>
          <a:p>
            <a:pPr lvl="0" algn="just">
              <a:spcBef>
                <a:spcPts val="0"/>
              </a:spcBef>
              <a:buClr>
                <a:schemeClr val="tx1"/>
              </a:buClr>
            </a:pPr>
            <a:r>
              <a:rPr lang="en-IN" sz="2400" i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 </a:t>
            </a:r>
            <a:r>
              <a:rPr lang="en-IN" sz="2400" i="1" dirty="0" err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Booch</a:t>
            </a:r>
            <a:r>
              <a:rPr lang="en-IN" sz="2400" i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Method:</a:t>
            </a: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It was developed by Grady </a:t>
            </a:r>
            <a:r>
              <a:rPr lang="en-IN" sz="2400" dirty="0" err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Booch</a:t>
            </a: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. </a:t>
            </a:r>
          </a:p>
          <a:p>
            <a:pPr lvl="1" algn="just">
              <a:spcBef>
                <a:spcPts val="0"/>
              </a:spcBef>
              <a:buClr>
                <a:schemeClr val="tx1"/>
              </a:buClr>
            </a:pPr>
            <a:r>
              <a:rPr lang="en-IN" sz="20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is approach was excellent for design and implementation of projects. </a:t>
            </a:r>
            <a:r>
              <a:rPr lang="en-IN" sz="2000" dirty="0" err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Booch</a:t>
            </a:r>
            <a:r>
              <a:rPr lang="en-IN" sz="20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was a primary player in the development of object-oriented technique and primarily he was working in </a:t>
            </a:r>
            <a:r>
              <a:rPr lang="en-IN" sz="2000" dirty="0" err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da</a:t>
            </a:r>
            <a:r>
              <a:rPr lang="en-IN" sz="20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language. </a:t>
            </a:r>
            <a:endParaRPr lang="en-US" sz="2000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spcBef>
                <a:spcPts val="0"/>
              </a:spcBef>
              <a:buClr>
                <a:schemeClr val="tx1"/>
              </a:buClr>
            </a:pP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 </a:t>
            </a:r>
            <a:r>
              <a:rPr lang="en-IN" sz="2400" i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 OMT (Object </a:t>
            </a:r>
            <a:r>
              <a:rPr lang="en-IN" sz="2400" i="1" dirty="0" err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Modeling</a:t>
            </a:r>
            <a:r>
              <a:rPr lang="en-IN" sz="2400" i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Technique):</a:t>
            </a: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This technique was explored by J. </a:t>
            </a:r>
            <a:r>
              <a:rPr lang="en-IN" sz="2400" dirty="0" err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Rambaugh</a:t>
            </a: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et al. </a:t>
            </a:r>
          </a:p>
          <a:p>
            <a:pPr lvl="1" algn="just">
              <a:spcBef>
                <a:spcPts val="0"/>
              </a:spcBef>
              <a:buClr>
                <a:schemeClr val="tx1"/>
              </a:buClr>
            </a:pPr>
            <a:r>
              <a:rPr lang="en-IN" sz="20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is was most suitable for analysis and data intensive information systems.</a:t>
            </a:r>
            <a:endParaRPr lang="en-US" sz="2000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lvl="0" algn="just">
              <a:spcBef>
                <a:spcPts val="0"/>
              </a:spcBef>
              <a:buClr>
                <a:schemeClr val="tx1"/>
              </a:buClr>
            </a:pPr>
            <a:r>
              <a:rPr lang="en-IN" sz="2400" i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 </a:t>
            </a:r>
            <a:r>
              <a:rPr lang="en-IN" sz="2400" i="1" dirty="0" err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Objectory</a:t>
            </a:r>
            <a:r>
              <a:rPr lang="en-IN" sz="2400" i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:</a:t>
            </a: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This is an object-oriented software engineering approach and it was developed by </a:t>
            </a:r>
            <a:r>
              <a:rPr lang="en-IN" sz="2400" dirty="0" err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Ivar</a:t>
            </a: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Jacobson.  </a:t>
            </a:r>
          </a:p>
          <a:p>
            <a:pPr lvl="1" algn="just">
              <a:spcBef>
                <a:spcPts val="0"/>
              </a:spcBef>
              <a:buClr>
                <a:schemeClr val="tx1"/>
              </a:buClr>
            </a:pPr>
            <a:r>
              <a:rPr lang="en-IN" sz="20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is method uses use cases for understanding the </a:t>
            </a:r>
            <a:r>
              <a:rPr lang="en-IN" sz="2000" dirty="0" err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behavior</a:t>
            </a:r>
            <a:r>
              <a:rPr lang="en-IN" sz="20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of a system. This method is useful in requirements capturing, analysis, and high-level designs.</a:t>
            </a:r>
            <a:endParaRPr lang="en-IN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0"/>
            <a:ext cx="7498080" cy="1143000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OBJECT RELATIONSHIPS</a:t>
            </a:r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19200" y="1295400"/>
            <a:ext cx="7714488" cy="4953000"/>
          </a:xfrm>
        </p:spPr>
        <p:txBody>
          <a:bodyPr>
            <a:noAutofit/>
          </a:bodyPr>
          <a:lstStyle/>
          <a:p>
            <a:pPr algn="just">
              <a:buClr>
                <a:schemeClr val="tx1"/>
              </a:buClr>
              <a:buNone/>
            </a:pPr>
            <a:r>
              <a:rPr lang="en-US" sz="2400" dirty="0" smtClean="0">
                <a:solidFill>
                  <a:srgbClr val="4F271C">
                    <a:satMod val="130000"/>
                  </a:srgb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Times New Roman" pitchFamily="18" charset="0"/>
                <a:ea typeface="+mj-ea"/>
                <a:cs typeface="Times New Roman" pitchFamily="18" charset="0"/>
              </a:rPr>
              <a:t>LINK AND ASSOICATION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 </a:t>
            </a:r>
            <a:r>
              <a:rPr lang="en-US" sz="2400" i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link </a:t>
            </a: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represents the</a:t>
            </a:r>
            <a:r>
              <a:rPr lang="en-US" sz="2400" i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relationship between objects whereas a</a:t>
            </a: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n </a:t>
            </a:r>
            <a:r>
              <a:rPr lang="en-IN" sz="2400" i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ssociation</a:t>
            </a: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is a relationship that connects classes. 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ssociation is indicated by a line. Association can be a binary, ternary, or n-</a:t>
            </a:r>
            <a:r>
              <a:rPr lang="en-US" sz="2400" dirty="0" err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ry</a:t>
            </a: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relationship. </a:t>
            </a:r>
          </a:p>
          <a:p>
            <a:pPr algn="just">
              <a:buClr>
                <a:schemeClr val="tx1"/>
              </a:buClr>
            </a:pPr>
            <a:r>
              <a:rPr lang="en-US" sz="2400" i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Multiplicity </a:t>
            </a: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defines how many instances of a class are associated with the instances of another class. It can be zero, one, or many. 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 “*” is used for many and a line without any multiplicity indicates a one-to-one association. 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 number specifies the number of instances in the association among classes. </a:t>
            </a:r>
          </a:p>
          <a:p>
            <a:pPr algn="just">
              <a:buClr>
                <a:schemeClr val="tx1"/>
              </a:buClr>
            </a:pPr>
            <a:endParaRPr lang="en-US" sz="2400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274638"/>
            <a:ext cx="7696200" cy="792162"/>
          </a:xfrm>
        </p:spPr>
        <p:txBody>
          <a:bodyPr>
            <a:normAutofit/>
          </a:bodyPr>
          <a:lstStyle/>
          <a:p>
            <a:r>
              <a:rPr lang="en-US" sz="2400" b="1" dirty="0" smtClean="0"/>
              <a:t>LINK AND ASSOICATION</a:t>
            </a:r>
            <a:endParaRPr lang="en-US" sz="24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19200" y="1066800"/>
            <a:ext cx="7620000" cy="5334000"/>
          </a:xfrm>
        </p:spPr>
        <p:txBody>
          <a:bodyPr>
            <a:noAutofit/>
          </a:bodyPr>
          <a:lstStyle/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n 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ssociation can also have attributes and it is represented by a box on the association line with a loop. </a:t>
            </a:r>
            <a:endParaRPr lang="en-US" sz="2400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buClr>
                <a:schemeClr val="tx1"/>
              </a:buClr>
            </a:pPr>
            <a:r>
              <a:rPr lang="en-US" sz="2400" i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Role </a:t>
            </a:r>
            <a:r>
              <a:rPr lang="en-US" sz="2400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names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are also used at the end of the association line to uniquely identify the object at the same end of association. </a:t>
            </a:r>
            <a:endParaRPr lang="en-US" sz="2400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 </a:t>
            </a:r>
            <a:r>
              <a:rPr lang="en-US" sz="2400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qualifier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can be attached with the association at the many side of the association line. It is indicated with a small box on the end of the association line close to the class diagram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28</a:t>
            </a:fld>
            <a:endParaRPr 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74638"/>
            <a:ext cx="7620000" cy="792162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LINK AND ASSOICATION</a:t>
            </a:r>
            <a:endParaRPr lang="en-US" sz="2800" b="1" dirty="0"/>
          </a:p>
        </p:txBody>
      </p:sp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5841" name="Object 1"/>
          <p:cNvGraphicFramePr>
            <a:graphicFrameLocks noChangeAspect="1"/>
          </p:cNvGraphicFramePr>
          <p:nvPr/>
        </p:nvGraphicFramePr>
        <p:xfrm>
          <a:off x="1524000" y="1524000"/>
          <a:ext cx="6781800" cy="4419600"/>
        </p:xfrm>
        <a:graphic>
          <a:graphicData uri="http://schemas.openxmlformats.org/presentationml/2006/ole">
            <p:oleObj spid="_x0000_s35841" r:id="rId3" imgW="4400846" imgH="2602970" progId="Visio.Drawing.11">
              <p:embed/>
            </p:oleObj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1295400" y="5943600"/>
            <a:ext cx="7543800" cy="381000"/>
          </a:xfrm>
          <a:prstGeom prst="rect">
            <a:avLst/>
          </a:prstGeom>
          <a:solidFill>
            <a:srgbClr val="FFFFFF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IN" sz="2400" b="0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latin typeface="Times New Roman" pitchFamily="18" charset="0"/>
                <a:cs typeface="Arial" pitchFamily="34" charset="0"/>
              </a:rPr>
              <a:t>Figure 7.10: Association with multiplicity and qualifier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rgbClr val="0000CC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0"/>
            <a:ext cx="7848600" cy="1143000"/>
          </a:xfrm>
        </p:spPr>
        <p:txBody>
          <a:bodyPr>
            <a:normAutofit/>
          </a:bodyPr>
          <a:lstStyle/>
          <a:p>
            <a:r>
              <a:rPr lang="en-US" sz="2800" b="1" dirty="0" smtClean="0">
                <a:effectLst/>
                <a:latin typeface="Times New Roman" pitchFamily="18" charset="0"/>
                <a:cs typeface="Times New Roman" pitchFamily="18" charset="0"/>
              </a:rPr>
              <a:t>OBJECT-ORIENTED ANALYSIS AND DESIGN</a:t>
            </a:r>
            <a:endParaRPr lang="en-US" sz="2800" b="1" dirty="0"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3000" y="1295400"/>
            <a:ext cx="7790688" cy="4953000"/>
          </a:xfrm>
        </p:spPr>
        <p:txBody>
          <a:bodyPr>
            <a:noAutofit/>
          </a:bodyPr>
          <a:lstStyle/>
          <a:p>
            <a:pPr marL="365125" indent="-365125" algn="just">
              <a:buClr>
                <a:schemeClr val="tx1"/>
              </a:buClr>
            </a:pPr>
            <a:r>
              <a:rPr lang="en-US" sz="2000" b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Object-oriented analysis and design (OOAD) is a </a:t>
            </a:r>
            <a:r>
              <a:rPr lang="en-US" sz="2000" b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combined </a:t>
            </a:r>
            <a:r>
              <a:rPr lang="en-US" sz="2000" b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pproach to problem analysis and designing the solution. </a:t>
            </a:r>
            <a:endParaRPr lang="en-US" sz="2000" b="1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marL="365125" indent="-365125" algn="just">
              <a:buClr>
                <a:schemeClr val="tx1"/>
              </a:buClr>
            </a:pPr>
            <a:r>
              <a:rPr lang="en-US" sz="2000" b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 </a:t>
            </a:r>
            <a:r>
              <a:rPr lang="en-US" sz="2000" b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OOAD method is strongly supported by a sound engineering science called </a:t>
            </a:r>
            <a:r>
              <a:rPr 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modeling</a:t>
            </a:r>
            <a:r>
              <a:rPr lang="en-US" sz="2000" b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. </a:t>
            </a:r>
            <a:endParaRPr lang="en-US" sz="2000" b="1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marL="365125" indent="-365125" algn="just">
              <a:buClr>
                <a:schemeClr val="tx1"/>
              </a:buClr>
            </a:pPr>
            <a:r>
              <a:rPr lang="en-US" sz="2000" b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 </a:t>
            </a:r>
            <a:r>
              <a:rPr 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model</a:t>
            </a:r>
            <a:r>
              <a:rPr lang="en-US" sz="2000" b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is an abstract representation of a system that enables software engineers to understand the problem of an application and to design the solution for the </a:t>
            </a:r>
            <a:r>
              <a:rPr lang="en-US" sz="2000" b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system.</a:t>
            </a:r>
          </a:p>
          <a:p>
            <a:pPr marL="365125" indent="-365125" algn="just">
              <a:buClr>
                <a:schemeClr val="tx1"/>
              </a:buClr>
            </a:pPr>
            <a:r>
              <a:rPr lang="en-US" sz="2000" b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Modeling </a:t>
            </a:r>
            <a:r>
              <a:rPr lang="en-US" sz="2000" b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supports both </a:t>
            </a:r>
            <a:r>
              <a:rPr 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pplication domain</a:t>
            </a:r>
            <a:r>
              <a:rPr lang="en-US" sz="2000" b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and the </a:t>
            </a:r>
            <a:r>
              <a:rPr lang="en-US" sz="2000" b="1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solution domain</a:t>
            </a:r>
            <a:r>
              <a:rPr lang="en-US" sz="2000" b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. </a:t>
            </a:r>
            <a:endParaRPr lang="en-US" sz="2000" b="1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marL="365125" indent="-365125" algn="just">
              <a:buClr>
                <a:schemeClr val="tx1"/>
              </a:buClr>
            </a:pPr>
            <a:r>
              <a:rPr lang="en-US" sz="2000" b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 </a:t>
            </a:r>
            <a:r>
              <a:rPr lang="en-US" sz="2000" b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pplication domain represents the real world situation of the system but it is sometimes very difficult to clearly understand the application domain to define the problem in a complete and correct manner. </a:t>
            </a:r>
            <a:endParaRPr lang="en-US" sz="2000" b="1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marL="365125" indent="-365125" algn="just">
              <a:buClr>
                <a:schemeClr val="tx1"/>
              </a:buClr>
            </a:pPr>
            <a:r>
              <a:rPr lang="en-US" sz="2000" b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 </a:t>
            </a:r>
            <a:r>
              <a:rPr lang="en-US" sz="2000" b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solution domain represents the system design specifications that lead to the system implementation. </a:t>
            </a:r>
            <a:endParaRPr lang="en-US" sz="2000" b="1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381000"/>
            <a:ext cx="7620000" cy="762000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AGGREGATION</a:t>
            </a:r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19200" y="1066800"/>
            <a:ext cx="7696200" cy="5135563"/>
          </a:xfrm>
        </p:spPr>
        <p:txBody>
          <a:bodyPr>
            <a:noAutofit/>
          </a:bodyPr>
          <a:lstStyle/>
          <a:p>
            <a:pPr algn="just">
              <a:buClr>
                <a:schemeClr val="tx1"/>
              </a:buClr>
            </a:pP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ggregation is a kind of association that specifies a “whole-part” relationship between the aggregator and its components. </a:t>
            </a:r>
            <a:endParaRPr lang="en-US" sz="2400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 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smaller objects are assembled together to create a more generalized object. In aggregation, a single object is treated as a collection of objects. </a:t>
            </a:r>
            <a:endParaRPr lang="en-US" sz="2400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 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component object may be accessed through other objects without going through the aggregator. </a:t>
            </a:r>
            <a:endParaRPr lang="en-US" sz="2400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 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ggregator object is a more abstract object than its component objects. </a:t>
            </a:r>
            <a:endParaRPr lang="en-US" sz="2400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 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diamond is drawn at the assembly end of the relationship to represent aggregation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30</a:t>
            </a:fld>
            <a:endParaRPr 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381000"/>
            <a:ext cx="7696200" cy="1143000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AGGREGATION</a:t>
            </a:r>
            <a:endParaRPr lang="en-US" sz="2800" b="1" dirty="0"/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9937" name="Object 1"/>
          <p:cNvGraphicFramePr>
            <a:graphicFrameLocks noChangeAspect="1"/>
          </p:cNvGraphicFramePr>
          <p:nvPr/>
        </p:nvGraphicFramePr>
        <p:xfrm>
          <a:off x="1295400" y="2133600"/>
          <a:ext cx="7467600" cy="4191000"/>
        </p:xfrm>
        <a:graphic>
          <a:graphicData uri="http://schemas.openxmlformats.org/presentationml/2006/ole">
            <p:oleObj spid="_x0000_s39937" r:id="rId3" imgW="3790780" imgH="1713268" progId="Visio.Drawing.11">
              <p:embed/>
            </p:oleObj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31</a:t>
            </a:fld>
            <a:endParaRPr lang="en-US"/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1295400" y="1828800"/>
            <a:ext cx="6629400" cy="457200"/>
          </a:xfrm>
          <a:prstGeom prst="rect">
            <a:avLst/>
          </a:prstGeom>
          <a:solidFill>
            <a:srgbClr val="FFFFFF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IN" sz="2400" b="0" i="0" u="none" strike="noStrike" cap="none" normalizeH="0" baseline="0" smtClean="0">
                <a:ln>
                  <a:noFill/>
                </a:ln>
                <a:solidFill>
                  <a:srgbClr val="0000CC"/>
                </a:solidFill>
                <a:effectLst/>
                <a:latin typeface="Times New Roman" pitchFamily="18" charset="0"/>
                <a:cs typeface="Arial" pitchFamily="34" charset="0"/>
              </a:rPr>
              <a:t>Figure 7.11: Aggregation of Wwindows system</a:t>
            </a:r>
            <a:endParaRPr kumimoji="0" lang="en-US" sz="2400" b="0" i="0" u="none" strike="noStrike" cap="none" normalizeH="0" baseline="0" smtClean="0">
              <a:ln>
                <a:noFill/>
              </a:ln>
              <a:solidFill>
                <a:srgbClr val="0000CC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609600"/>
            <a:ext cx="7696200" cy="639762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COMPOSITION</a:t>
            </a:r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95400" y="1676400"/>
            <a:ext cx="7467600" cy="4114799"/>
          </a:xfrm>
        </p:spPr>
        <p:txBody>
          <a:bodyPr>
            <a:noAutofit/>
          </a:bodyPr>
          <a:lstStyle/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It 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is dependent on the lifetime of the composite object. There exists a “has-a” relationship between the composite and the component objects. </a:t>
            </a:r>
            <a:endParaRPr lang="en-US" sz="2400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 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composite object has the ownership for the creation and destruction of the component </a:t>
            </a:r>
            <a:r>
              <a:rPr lang="en-US" sz="2400" dirty="0" err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objAects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. </a:t>
            </a:r>
            <a:endParaRPr lang="en-US" sz="2400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Composition 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is stronger than aggregation because here there is dependency of component objects on the composite object. </a:t>
            </a:r>
            <a:endParaRPr lang="en-US" sz="2400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For 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example, </a:t>
            </a:r>
            <a:r>
              <a:rPr lang="en-US" sz="2400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Students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can register in a </a:t>
            </a:r>
            <a:r>
              <a:rPr lang="en-US" sz="2400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Course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till its existence. As the </a:t>
            </a:r>
            <a:r>
              <a:rPr lang="en-US" sz="2400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Course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is closed there is no possibility for student registration. </a:t>
            </a:r>
          </a:p>
        </p:txBody>
      </p:sp>
      <p:sp>
        <p:nvSpPr>
          <p:cNvPr id="419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32</a:t>
            </a:fld>
            <a:endParaRPr 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dirty="0" smtClean="0">
                <a:solidFill>
                  <a:srgbClr val="4F271C">
                    <a:satMod val="130000"/>
                  </a:srgbClr>
                </a:solidFill>
              </a:rPr>
              <a:t>COMPOSITION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33</a:t>
            </a:fld>
            <a:endParaRPr lang="en-US"/>
          </a:p>
        </p:txBody>
      </p:sp>
      <p:graphicFrame>
        <p:nvGraphicFramePr>
          <p:cNvPr id="131074" name="Object 2"/>
          <p:cNvGraphicFramePr>
            <a:graphicFrameLocks noChangeAspect="1"/>
          </p:cNvGraphicFramePr>
          <p:nvPr/>
        </p:nvGraphicFramePr>
        <p:xfrm>
          <a:off x="1676400" y="3124200"/>
          <a:ext cx="5562600" cy="2286000"/>
        </p:xfrm>
        <a:graphic>
          <a:graphicData uri="http://schemas.openxmlformats.org/presentationml/2006/ole">
            <p:oleObj spid="_x0000_s131074" r:id="rId3" imgW="2170864" imgH="604921" progId="Visio.Drawing.11">
              <p:embed/>
            </p:oleObj>
          </a:graphicData>
        </a:graphic>
      </p:graphicFrame>
      <p:sp>
        <p:nvSpPr>
          <p:cNvPr id="131075" name="Text Box 3"/>
          <p:cNvSpPr txBox="1">
            <a:spLocks noChangeArrowheads="1"/>
          </p:cNvSpPr>
          <p:nvPr/>
        </p:nvSpPr>
        <p:spPr bwMode="auto">
          <a:xfrm>
            <a:off x="1371600" y="2514600"/>
            <a:ext cx="7315200" cy="457200"/>
          </a:xfrm>
          <a:prstGeom prst="rect">
            <a:avLst/>
          </a:prstGeom>
          <a:solidFill>
            <a:srgbClr val="FFFFFF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IN" sz="2400" b="0" i="0" u="none" strike="noStrike" cap="none" normalizeH="0" baseline="0" smtClean="0">
                <a:ln>
                  <a:noFill/>
                </a:ln>
                <a:solidFill>
                  <a:srgbClr val="0000CC"/>
                </a:solidFill>
                <a:effectLst/>
                <a:latin typeface="Times New Roman" pitchFamily="18" charset="0"/>
                <a:cs typeface="Arial" pitchFamily="34" charset="0"/>
              </a:rPr>
              <a:t>Figure 7.12: Composition for a course-student system</a:t>
            </a:r>
            <a:endParaRPr kumimoji="0" lang="en-US" sz="2400" b="0" i="0" u="none" strike="noStrike" cap="none" normalizeH="0" baseline="0" smtClean="0">
              <a:ln>
                <a:noFill/>
              </a:ln>
              <a:solidFill>
                <a:srgbClr val="0000CC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74638"/>
            <a:ext cx="7620000" cy="639762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GENERALIZATION</a:t>
            </a:r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3000" y="1265237"/>
            <a:ext cx="7620000" cy="4906963"/>
          </a:xfrm>
        </p:spPr>
        <p:txBody>
          <a:bodyPr>
            <a:noAutofit/>
          </a:bodyPr>
          <a:lstStyle/>
          <a:p>
            <a:pPr algn="just">
              <a:buClr>
                <a:schemeClr val="tx1"/>
              </a:buClr>
            </a:pP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Generalization represents a “is-a” relationship between the parent (</a:t>
            </a:r>
            <a:r>
              <a:rPr lang="en-US" sz="2400" dirty="0" err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superclass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) and child (subclass) classes. </a:t>
            </a:r>
            <a:endParaRPr lang="en-US" sz="2400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 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subclass inherits the properties of the </a:t>
            </a:r>
            <a:r>
              <a:rPr lang="en-US" sz="2400" dirty="0" err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superclass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. </a:t>
            </a:r>
            <a:endParaRPr lang="en-US" sz="2400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 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parent class represents the most general class and the child class is a more specific class. </a:t>
            </a:r>
            <a:endParaRPr lang="en-US" sz="2400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Generalization 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is implemented using inheritance in an object-oriented programming language. </a:t>
            </a:r>
            <a:endParaRPr lang="en-US" sz="2400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buClr>
                <a:schemeClr val="tx1"/>
              </a:buClr>
            </a:pP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Generalization </a:t>
            </a:r>
            <a:r>
              <a:rPr lang="en-IN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llows finding attributes, operations, and relationships in a parent class and then reusing them in child classes. </a:t>
            </a:r>
            <a:endParaRPr lang="en-IN" sz="2400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lvl="0" algn="just">
              <a:buClr>
                <a:prstClr val="black"/>
              </a:buClr>
            </a:pP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In UML, generalization is shown as an arrow from the child to the parent, with a large hollow triangle at the association end to the parent. </a:t>
            </a:r>
            <a:endParaRPr lang="en-US" sz="2400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34</a:t>
            </a:fld>
            <a:endParaRPr 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274638"/>
            <a:ext cx="7696200" cy="639762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GENERALIZATION</a:t>
            </a:r>
            <a:endParaRPr lang="en-US" sz="2800" b="1" dirty="0"/>
          </a:p>
        </p:txBody>
      </p:sp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3009" name="Object 1"/>
          <p:cNvGraphicFramePr>
            <a:graphicFrameLocks noChangeAspect="1"/>
          </p:cNvGraphicFramePr>
          <p:nvPr/>
        </p:nvGraphicFramePr>
        <p:xfrm>
          <a:off x="1371600" y="2590800"/>
          <a:ext cx="7086600" cy="3124200"/>
        </p:xfrm>
        <a:graphic>
          <a:graphicData uri="http://schemas.openxmlformats.org/presentationml/2006/ole">
            <p:oleObj spid="_x0000_s43009" r:id="rId3" imgW="3338899" imgH="1540781" progId="Visio.Drawing.11">
              <p:embed/>
            </p:oleObj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35</a:t>
            </a:fld>
            <a:endParaRPr lang="en-US"/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1219200" y="1828800"/>
            <a:ext cx="7162800" cy="609600"/>
          </a:xfrm>
          <a:prstGeom prst="rect">
            <a:avLst/>
          </a:prstGeom>
          <a:solidFill>
            <a:srgbClr val="FFFFFF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IN" sz="2400" b="0" i="0" u="none" strike="noStrike" cap="none" normalizeH="0" baseline="0" smtClean="0">
                <a:ln>
                  <a:noFill/>
                </a:ln>
                <a:solidFill>
                  <a:srgbClr val="0000CC"/>
                </a:solidFill>
                <a:effectLst/>
                <a:latin typeface="Times New Roman" pitchFamily="18" charset="0"/>
                <a:cs typeface="Arial" pitchFamily="34" charset="0"/>
              </a:rPr>
              <a:t>Figure 7.13: Generalization for a telephone system</a:t>
            </a:r>
            <a:endParaRPr kumimoji="0" lang="en-US" sz="2400" b="0" i="0" u="none" strike="noStrike" cap="none" normalizeH="0" baseline="0" smtClean="0">
              <a:ln>
                <a:noFill/>
              </a:ln>
              <a:solidFill>
                <a:srgbClr val="0000CC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b="1" dirty="0" smtClean="0"/>
              <a:t>DEPENDENCY</a:t>
            </a:r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19200" y="1447800"/>
            <a:ext cx="7714488" cy="4800600"/>
          </a:xfrm>
        </p:spPr>
        <p:txBody>
          <a:bodyPr>
            <a:noAutofit/>
          </a:bodyPr>
          <a:lstStyle/>
          <a:p>
            <a:pPr algn="just">
              <a:buClr>
                <a:schemeClr val="tx1"/>
              </a:buClr>
            </a:pPr>
            <a:r>
              <a:rPr lang="en-IN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Dependency is the relationship between two objects in which a change in one object may affect the other object. </a:t>
            </a:r>
            <a:endParaRPr lang="en-IN" sz="2400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buClr>
                <a:schemeClr val="tx1"/>
              </a:buClr>
            </a:pP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For </a:t>
            </a:r>
            <a:r>
              <a:rPr lang="en-IN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example, if an object A uses another object B, then A depends on B. That is, A cannot be developed without using B. Thus, class A and class B are coupled to each other. </a:t>
            </a:r>
            <a:endParaRPr lang="en-IN" sz="2400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buClr>
                <a:schemeClr val="tx1"/>
              </a:buClr>
            </a:pP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 </a:t>
            </a:r>
            <a:r>
              <a:rPr lang="en-IN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coupling between dependent objects can either be loose (i.e., weak dependencies) or tight (i.e., strong dependencies). </a:t>
            </a:r>
            <a:endParaRPr lang="en-IN" sz="2400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buClr>
                <a:schemeClr val="tx1"/>
              </a:buClr>
            </a:pP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Dependency </a:t>
            </a:r>
            <a:r>
              <a:rPr lang="en-IN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is represented by a dashed directed line, directed to the class which is depended upon with the </a:t>
            </a:r>
            <a:r>
              <a:rPr lang="en-IN" sz="2400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stereotype</a:t>
            </a:r>
            <a:r>
              <a:rPr lang="en-IN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, which</a:t>
            </a:r>
            <a:r>
              <a:rPr lang="en-IN" sz="2400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IN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distinguish its kind. </a:t>
            </a:r>
            <a:endParaRPr lang="en-US" sz="2400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buClr>
                <a:schemeClr val="tx1"/>
              </a:buClr>
            </a:pPr>
            <a:endParaRPr lang="en-US" sz="2400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36</a:t>
            </a:fld>
            <a:endParaRPr lang="en-US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274638"/>
            <a:ext cx="7696200" cy="639762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DEPENDENCY</a:t>
            </a:r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19200" y="1295400"/>
            <a:ext cx="7696200" cy="4525963"/>
          </a:xfrm>
        </p:spPr>
        <p:txBody>
          <a:bodyPr>
            <a:noAutofit/>
          </a:bodyPr>
          <a:lstStyle/>
          <a:p>
            <a:pPr algn="just">
              <a:buClr>
                <a:schemeClr val="tx1"/>
              </a:buClr>
            </a:pP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 </a:t>
            </a:r>
            <a:r>
              <a:rPr lang="en-US" sz="2400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stereotype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is a tag used to indicate the type of a construct so that it can be distinguished from other constructs. </a:t>
            </a:r>
            <a:endParaRPr lang="en-US" sz="2400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 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stereotype is shown by </a:t>
            </a:r>
            <a:r>
              <a:rPr lang="en-US" sz="2400" dirty="0" err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guillemets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(« »). Different entities, attributes, and associations have different types. </a:t>
            </a:r>
            <a:endParaRPr lang="en-US" sz="2400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 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stereotype extends and identifies their capabilities with other types. </a:t>
            </a:r>
            <a:endParaRPr lang="en-US" sz="2400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Each 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stereotype has semantics associated with it. </a:t>
            </a:r>
            <a:endParaRPr lang="en-US" sz="2400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re 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re various types of stereotype dependencies, such as «abstraction», «</a:t>
            </a:r>
            <a:r>
              <a:rPr lang="en-IN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binding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», «</a:t>
            </a:r>
            <a:r>
              <a:rPr lang="en-IN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realization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», «</a:t>
            </a:r>
            <a:r>
              <a:rPr lang="en-IN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substitution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», «</a:t>
            </a:r>
            <a:r>
              <a:rPr lang="en-IN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usage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», etc</a:t>
            </a: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algn="just">
              <a:buClr>
                <a:schemeClr val="tx1"/>
              </a:buClr>
            </a:pPr>
            <a:endParaRPr lang="en-US" sz="2400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37</a:t>
            </a:fld>
            <a:endParaRPr lang="en-US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74638"/>
            <a:ext cx="7620000" cy="639762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DEPENDENCY</a:t>
            </a:r>
            <a:endParaRPr lang="en-US" sz="2800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38</a:t>
            </a:fld>
            <a:endParaRPr lang="en-US"/>
          </a:p>
        </p:txBody>
      </p:sp>
      <p:sp>
        <p:nvSpPr>
          <p:cNvPr id="542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54273" name="Object 1"/>
          <p:cNvGraphicFramePr>
            <a:graphicFrameLocks noChangeAspect="1"/>
          </p:cNvGraphicFramePr>
          <p:nvPr/>
        </p:nvGraphicFramePr>
        <p:xfrm>
          <a:off x="1676400" y="2743200"/>
          <a:ext cx="6629400" cy="2200275"/>
        </p:xfrm>
        <a:graphic>
          <a:graphicData uri="http://schemas.openxmlformats.org/presentationml/2006/ole">
            <p:oleObj spid="_x0000_s54273" name="Visio" r:id="rId3" imgW="3070847" imgH="687791" progId="Visio.Drawing.11">
              <p:embed/>
            </p:oleObj>
          </a:graphicData>
        </a:graphic>
      </p:graphicFrame>
      <p:sp>
        <p:nvSpPr>
          <p:cNvPr id="54275" name="Text Box 3"/>
          <p:cNvSpPr txBox="1">
            <a:spLocks noChangeArrowheads="1"/>
          </p:cNvSpPr>
          <p:nvPr/>
        </p:nvSpPr>
        <p:spPr bwMode="auto">
          <a:xfrm>
            <a:off x="1447800" y="1828800"/>
            <a:ext cx="6019800" cy="381000"/>
          </a:xfrm>
          <a:prstGeom prst="rect">
            <a:avLst/>
          </a:prstGeom>
          <a:solidFill>
            <a:srgbClr val="FFFFFF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IN" sz="2400" b="0" i="0" u="none" strike="noStrike" cap="none" normalizeH="0" baseline="0" smtClean="0">
                <a:ln>
                  <a:noFill/>
                </a:ln>
                <a:solidFill>
                  <a:srgbClr val="0000CC"/>
                </a:solidFill>
                <a:effectLst/>
                <a:latin typeface="Times New Roman" pitchFamily="18" charset="0"/>
                <a:cs typeface="Arial" pitchFamily="34" charset="0"/>
              </a:rPr>
              <a:t>Figure 7.14: Dependency relationship</a:t>
            </a:r>
            <a:endParaRPr kumimoji="0" lang="en-US" sz="2400" b="0" i="0" u="none" strike="noStrike" cap="none" normalizeH="0" baseline="0" smtClean="0">
              <a:ln>
                <a:noFill/>
              </a:ln>
              <a:solidFill>
                <a:srgbClr val="0000CC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b="1" dirty="0" smtClean="0"/>
              <a:t>REALIZATION</a:t>
            </a:r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3000" y="1447800"/>
            <a:ext cx="7790688" cy="4800600"/>
          </a:xfrm>
        </p:spPr>
        <p:txBody>
          <a:bodyPr>
            <a:noAutofit/>
          </a:bodyPr>
          <a:lstStyle/>
          <a:p>
            <a:pPr algn="just">
              <a:buClr>
                <a:schemeClr val="tx1"/>
              </a:buClr>
            </a:pPr>
            <a:r>
              <a:rPr lang="en-IN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Realization is a semantic relationship where one class specifies a contract which another class carries out. </a:t>
            </a:r>
            <a:endParaRPr lang="en-IN" sz="2400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buClr>
                <a:schemeClr val="tx1"/>
              </a:buClr>
            </a:pP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In </a:t>
            </a:r>
            <a:r>
              <a:rPr lang="en-IN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realization, one classifier provides the specifications and the other classifier ensures the implementation. </a:t>
            </a:r>
            <a:endParaRPr lang="en-IN" sz="2400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buClr>
                <a:schemeClr val="tx1"/>
              </a:buClr>
            </a:pP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Realization </a:t>
            </a:r>
            <a:r>
              <a:rPr lang="en-IN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is observed in the context of interfaces and collaborations. Classes and components use realization. </a:t>
            </a:r>
            <a:endParaRPr lang="en-IN" sz="2400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buClr>
                <a:schemeClr val="tx1"/>
              </a:buClr>
            </a:pP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 </a:t>
            </a:r>
            <a:r>
              <a:rPr lang="en-IN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realization dependency is shown with a dashed line with a triangular arrowhead at the end, which corresponds to the realized element. </a:t>
            </a:r>
            <a:endParaRPr lang="en-IN" sz="2400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buClr>
                <a:schemeClr val="tx1"/>
              </a:buClr>
            </a:pP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Realization </a:t>
            </a:r>
            <a:r>
              <a:rPr lang="en-IN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llows reusing the operations of types and interfaces, where a realization element is said to realize its specification elements. </a:t>
            </a:r>
            <a:endParaRPr lang="en-US" sz="2400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3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28600"/>
            <a:ext cx="8077200" cy="1143000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OBJECT-ORIENTED ANALYSIS AND DESIGN</a:t>
            </a:r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0600" y="1447800"/>
            <a:ext cx="7924800" cy="4800600"/>
          </a:xfrm>
        </p:spPr>
        <p:txBody>
          <a:bodyPr>
            <a:noAutofit/>
          </a:bodyPr>
          <a:lstStyle/>
          <a:p>
            <a:pPr algn="just">
              <a:buClr>
                <a:schemeClr val="tx1"/>
              </a:buClr>
            </a:pP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OOAD has two important aspects, viz., </a:t>
            </a:r>
            <a:r>
              <a:rPr lang="en-US" sz="2400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object-oriented analysis (OOA)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and </a:t>
            </a:r>
            <a:r>
              <a:rPr lang="en-US" sz="2400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object-oriented design (OOD).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en-US" sz="2400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Object-oriented 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nalysis is concerned with the modeling of the application domain. </a:t>
            </a:r>
            <a:endParaRPr lang="en-US" sz="2400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It 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focuses on the understanding of the physical environment, stakeholders, processes, etc. Object-oriented design is concerned with the modeling of the solution domain. </a:t>
            </a:r>
            <a:endParaRPr lang="en-US" sz="2400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Object- 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oriented design models include system design and object design</a:t>
            </a: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algn="just">
              <a:buClr>
                <a:schemeClr val="tx1"/>
              </a:buClr>
            </a:pP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Object-oriented design is converted into the implementation of the system. Object-oriented software development employs OOA and OOD for system implementation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74638"/>
            <a:ext cx="7866888" cy="1143000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REALIZATION</a:t>
            </a:r>
            <a:endParaRPr lang="en-US" sz="2800" b="1" dirty="0"/>
          </a:p>
        </p:txBody>
      </p:sp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9153" name="Object 1"/>
          <p:cNvGraphicFramePr>
            <a:graphicFrameLocks noChangeAspect="1"/>
          </p:cNvGraphicFramePr>
          <p:nvPr/>
        </p:nvGraphicFramePr>
        <p:xfrm>
          <a:off x="1219200" y="1752600"/>
          <a:ext cx="6400800" cy="2209800"/>
        </p:xfrm>
        <a:graphic>
          <a:graphicData uri="http://schemas.openxmlformats.org/presentationml/2006/ole">
            <p:oleObj spid="_x0000_s49153" r:id="rId3" imgW="2859214" imgH="682392" progId="Visio.Drawing.11">
              <p:embed/>
            </p:oleObj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40</a:t>
            </a:fld>
            <a:endParaRPr lang="en-US"/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1752600" y="4191000"/>
            <a:ext cx="5791200" cy="609600"/>
          </a:xfrm>
          <a:prstGeom prst="rect">
            <a:avLst/>
          </a:prstGeom>
          <a:solidFill>
            <a:srgbClr val="FFFFFF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IN" sz="2400" b="0" i="0" u="none" strike="noStrike" cap="none" normalizeH="0" baseline="0" smtClean="0">
                <a:ln>
                  <a:noFill/>
                </a:ln>
                <a:solidFill>
                  <a:srgbClr val="0000CC"/>
                </a:solidFill>
                <a:effectLst/>
                <a:latin typeface="Times New Roman" pitchFamily="18" charset="0"/>
                <a:cs typeface="Arial" pitchFamily="34" charset="0"/>
              </a:rPr>
              <a:t>Figure 7.15: Realization relationship</a:t>
            </a:r>
            <a:endParaRPr kumimoji="0" lang="en-US" sz="2400" b="0" i="0" u="none" strike="noStrike" cap="none" normalizeH="0" baseline="0" smtClean="0">
              <a:ln>
                <a:noFill/>
              </a:ln>
              <a:solidFill>
                <a:srgbClr val="0000CC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304800"/>
            <a:ext cx="7498080" cy="1143000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UML BUILDING BLOCKS</a:t>
            </a:r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47800" y="1447800"/>
            <a:ext cx="7485888" cy="4800600"/>
          </a:xfrm>
        </p:spPr>
        <p:txBody>
          <a:bodyPr>
            <a:noAutofit/>
          </a:bodyPr>
          <a:lstStyle/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s UML is a modeling language, various graphical symbols are used for its diagrammatic representation. 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UML has various basic building blocks that describe the objects, their roles, and their linking with other objects.</a:t>
            </a:r>
          </a:p>
          <a:p>
            <a:pPr lvl="1"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Use case, Actor, Class, </a:t>
            </a:r>
          </a:p>
          <a:p>
            <a:pPr lvl="1"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Interface, Component</a:t>
            </a:r>
          </a:p>
          <a:p>
            <a:pPr lvl="1"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Package, Note</a:t>
            </a:r>
          </a:p>
          <a:p>
            <a:pPr lvl="1"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Collaboration, Interaction</a:t>
            </a:r>
          </a:p>
          <a:p>
            <a:pPr lvl="1"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State machine, Node</a:t>
            </a:r>
          </a:p>
          <a:p>
            <a:pPr lvl="1"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etc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4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74638"/>
            <a:ext cx="7866888" cy="1143000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USE CASE</a:t>
            </a:r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1447800"/>
            <a:ext cx="7866888" cy="4800600"/>
          </a:xfrm>
        </p:spPr>
        <p:txBody>
          <a:bodyPr>
            <a:noAutofit/>
          </a:bodyPr>
          <a:lstStyle/>
          <a:p>
            <a:pPr algn="just">
              <a:buClr>
                <a:schemeClr val="tx1"/>
              </a:buClr>
            </a:pP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UML </a:t>
            </a:r>
            <a:r>
              <a:rPr lang="en-IN" sz="2400" dirty="0" err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modeling</a:t>
            </a: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uses abstraction for the representation of the </a:t>
            </a:r>
            <a:r>
              <a:rPr lang="en-IN" sz="2400" dirty="0" err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behavior</a:t>
            </a: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of a system, which is shown by use case. 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 use case represents a set of functions performed by a system for a specific goal. 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 </a:t>
            </a: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use case does not </a:t>
            </a: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describe</a:t>
            </a: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the implementation details. </a:t>
            </a: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Use cases can be implemented by several users. 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Each user may use the system for a different purpose. The system functionalities are decomposed into sub-functions and these are represented by use cases. 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se case </a:t>
            </a: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is </a:t>
            </a: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 logical description of system functionality. Actors and use cases are connected by solid lines. </a:t>
            </a:r>
          </a:p>
          <a:p>
            <a:pPr algn="just">
              <a:buClr>
                <a:schemeClr val="tx1"/>
              </a:buClr>
            </a:pP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 use case is drawn as an ellipse and labelled with its name inside it. </a:t>
            </a:r>
            <a:endParaRPr lang="en-US" sz="2400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4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b="1" dirty="0" smtClean="0"/>
              <a:t>USE CASE EXAMPLES</a:t>
            </a:r>
            <a:endParaRPr lang="en-US" sz="2800" b="1" dirty="0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9393" name="Object 1"/>
          <p:cNvGraphicFramePr>
            <a:graphicFrameLocks noChangeAspect="1"/>
          </p:cNvGraphicFramePr>
          <p:nvPr/>
        </p:nvGraphicFramePr>
        <p:xfrm>
          <a:off x="1295400" y="2667000"/>
          <a:ext cx="6781800" cy="3352800"/>
        </p:xfrm>
        <a:graphic>
          <a:graphicData uri="http://schemas.openxmlformats.org/presentationml/2006/ole">
            <p:oleObj spid="_x0000_s59393" r:id="rId3" imgW="2686991" imgH="1204174" progId="Visio.Drawing.11">
              <p:embed/>
            </p:oleObj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4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74638"/>
            <a:ext cx="7866888" cy="1143000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ACTOR</a:t>
            </a:r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3000" y="1600200"/>
            <a:ext cx="7696200" cy="5029200"/>
          </a:xfrm>
        </p:spPr>
        <p:txBody>
          <a:bodyPr>
            <a:noAutofit/>
          </a:bodyPr>
          <a:lstStyle/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ctors can be the user of the system or other external events. 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n actor may play different roles in systems and hence it may interact with several use cases. 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 use case can be initiated by various actors. But each actor has a unique name and description. 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ctors are represented by their roles.</a:t>
            </a:r>
          </a:p>
          <a:p>
            <a:pPr algn="just">
              <a:buClr>
                <a:schemeClr val="tx1"/>
              </a:buClr>
            </a:pP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n actor is represented as a small stick person labelled with its name</a:t>
            </a:r>
            <a:endParaRPr lang="en-US" sz="2400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buClr>
                <a:schemeClr val="tx1"/>
              </a:buClr>
            </a:pPr>
            <a:endParaRPr lang="en-US" sz="2400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4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b="1" dirty="0" smtClean="0"/>
              <a:t>ACTOR</a:t>
            </a:r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0600" y="1447800"/>
            <a:ext cx="7696200" cy="762000"/>
          </a:xfrm>
        </p:spPr>
        <p:txBody>
          <a:bodyPr>
            <a:normAutofit fontScale="70000" lnSpcReduction="20000"/>
          </a:bodyPr>
          <a:lstStyle/>
          <a:p>
            <a:r>
              <a:rPr lang="en-IN" b="1" dirty="0" smtClean="0">
                <a:solidFill>
                  <a:srgbClr val="0000CC"/>
                </a:solidFill>
              </a:rPr>
              <a:t>some examples of actors are as follows:  </a:t>
            </a:r>
            <a:endParaRPr lang="en-US" b="1" dirty="0" smtClean="0">
              <a:solidFill>
                <a:srgbClr val="0000CC"/>
              </a:solidFill>
            </a:endParaRPr>
          </a:p>
          <a:p>
            <a:pPr>
              <a:buNone/>
            </a:pPr>
            <a:r>
              <a:rPr lang="en-IN" b="1" dirty="0" smtClean="0">
                <a:solidFill>
                  <a:srgbClr val="0000CC"/>
                </a:solidFill>
              </a:rPr>
              <a:t> </a:t>
            </a:r>
            <a:endParaRPr lang="en-US" b="1" dirty="0" smtClean="0">
              <a:solidFill>
                <a:srgbClr val="0000CC"/>
              </a:solidFill>
            </a:endParaRPr>
          </a:p>
          <a:p>
            <a:pPr algn="just"/>
            <a:endParaRPr lang="en-US" b="1" dirty="0">
              <a:solidFill>
                <a:srgbClr val="0000CC"/>
              </a:solidFill>
            </a:endParaRPr>
          </a:p>
        </p:txBody>
      </p:sp>
      <p:sp>
        <p:nvSpPr>
          <p:cNvPr id="624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2465" name="Object 1"/>
          <p:cNvGraphicFramePr>
            <a:graphicFrameLocks noChangeAspect="1"/>
          </p:cNvGraphicFramePr>
          <p:nvPr/>
        </p:nvGraphicFramePr>
        <p:xfrm>
          <a:off x="2057400" y="2209800"/>
          <a:ext cx="4648200" cy="3657600"/>
        </p:xfrm>
        <a:graphic>
          <a:graphicData uri="http://schemas.openxmlformats.org/presentationml/2006/ole">
            <p:oleObj spid="_x0000_s62465" r:id="rId3" imgW="1941685" imgH="2239909" progId="Visio.Drawing.11">
              <p:embed/>
            </p:oleObj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4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274638"/>
            <a:ext cx="7943088" cy="639762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CLASS</a:t>
            </a:r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990600"/>
            <a:ext cx="7620000" cy="5638800"/>
          </a:xfrm>
        </p:spPr>
        <p:txBody>
          <a:bodyPr>
            <a:normAutofit/>
          </a:bodyPr>
          <a:lstStyle/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 class defines the static structure of an object. It includes the attributes and the methods of an object. 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ll objects of a class have the same attributes and behavior. 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ll objects can be distinguished with their attributes. Classes are represented by rectangles which have three compartments. 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 upper part represents the class name; the second part is used for attributes; and the last part is used for operation specifications. 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ttributes and operations are specified with their data type. The parameters can be specified in the operations</a:t>
            </a:r>
            <a:endParaRPr lang="en-US" sz="2400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4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274638"/>
            <a:ext cx="7790688" cy="1143000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CLASS</a:t>
            </a:r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0600" y="1600200"/>
            <a:ext cx="7696200" cy="685800"/>
          </a:xfrm>
        </p:spPr>
        <p:txBody>
          <a:bodyPr>
            <a:normAutofit/>
          </a:bodyPr>
          <a:lstStyle/>
          <a:p>
            <a:pPr algn="just">
              <a:buNone/>
            </a:pPr>
            <a:r>
              <a:rPr lang="en-IN" sz="2400" b="1" dirty="0" smtClean="0">
                <a:solidFill>
                  <a:srgbClr val="0000CC"/>
                </a:solidFill>
              </a:rPr>
              <a:t>Some examples are as follows:</a:t>
            </a:r>
            <a:endParaRPr lang="en-US" sz="2400" b="1" dirty="0" smtClean="0">
              <a:solidFill>
                <a:srgbClr val="0000CC"/>
              </a:solidFill>
            </a:endParaRPr>
          </a:p>
          <a:p>
            <a:pPr algn="just">
              <a:buNone/>
            </a:pPr>
            <a:endParaRPr lang="en-US" sz="2400" b="1" dirty="0" smtClean="0">
              <a:solidFill>
                <a:srgbClr val="0000CC"/>
              </a:solidFill>
            </a:endParaRPr>
          </a:p>
        </p:txBody>
      </p:sp>
      <p:sp>
        <p:nvSpPr>
          <p:cNvPr id="645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4513" name="Object 1"/>
          <p:cNvGraphicFramePr>
            <a:graphicFrameLocks noChangeAspect="1"/>
          </p:cNvGraphicFramePr>
          <p:nvPr/>
        </p:nvGraphicFramePr>
        <p:xfrm>
          <a:off x="1371600" y="2362200"/>
          <a:ext cx="6781800" cy="3352800"/>
        </p:xfrm>
        <a:graphic>
          <a:graphicData uri="http://schemas.openxmlformats.org/presentationml/2006/ole">
            <p:oleObj spid="_x0000_s64513" r:id="rId3" imgW="3528127" imgH="1553738" progId="Visio.Drawing.11">
              <p:embed/>
            </p:oleObj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4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74638"/>
            <a:ext cx="7866888" cy="792162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INTERFACE</a:t>
            </a:r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143000"/>
            <a:ext cx="8229600" cy="5410200"/>
          </a:xfrm>
        </p:spPr>
        <p:txBody>
          <a:bodyPr>
            <a:normAutofit fontScale="70000" lnSpcReduction="20000"/>
          </a:bodyPr>
          <a:lstStyle/>
          <a:p>
            <a:pPr algn="just"/>
            <a:r>
              <a:rPr lang="en-US" b="1" dirty="0" smtClean="0">
                <a:solidFill>
                  <a:srgbClr val="0000CC"/>
                </a:solidFill>
              </a:rPr>
              <a:t>An interface defines communication  socket to connect with another class. </a:t>
            </a:r>
          </a:p>
          <a:p>
            <a:pPr algn="just"/>
            <a:r>
              <a:rPr lang="en-US" b="1" dirty="0" smtClean="0">
                <a:solidFill>
                  <a:srgbClr val="0000CC"/>
                </a:solidFill>
              </a:rPr>
              <a:t>It contains a set of operations that a class provides to the other classes. </a:t>
            </a:r>
          </a:p>
          <a:p>
            <a:pPr algn="just"/>
            <a:r>
              <a:rPr lang="en-US" b="1" dirty="0" smtClean="0">
                <a:solidFill>
                  <a:srgbClr val="0000CC"/>
                </a:solidFill>
              </a:rPr>
              <a:t>Generally, interfaces are implemented through abstract classes in which services of a class are defined. An interface does not contain attributes. </a:t>
            </a:r>
          </a:p>
          <a:p>
            <a:pPr algn="just"/>
            <a:r>
              <a:rPr lang="en-US" b="1" dirty="0" smtClean="0">
                <a:solidFill>
                  <a:srgbClr val="0000CC"/>
                </a:solidFill>
              </a:rPr>
              <a:t>In UML an interface is shown as a class with the interface stereotype written on it. </a:t>
            </a:r>
          </a:p>
          <a:p>
            <a:pPr algn="just"/>
            <a:r>
              <a:rPr lang="en-US" b="1" dirty="0" smtClean="0">
                <a:solidFill>
                  <a:srgbClr val="0000CC"/>
                </a:solidFill>
              </a:rPr>
              <a:t>Sometimes, type stereotype is also used for the representation of an interface. </a:t>
            </a:r>
          </a:p>
          <a:p>
            <a:pPr algn="just"/>
            <a:r>
              <a:rPr lang="en-US" b="1" dirty="0" smtClean="0">
                <a:solidFill>
                  <a:srgbClr val="0000CC"/>
                </a:solidFill>
              </a:rPr>
              <a:t>It has only the operations that will be implemented by other classes. </a:t>
            </a:r>
          </a:p>
          <a:p>
            <a:pPr algn="just"/>
            <a:r>
              <a:rPr lang="en-US" b="1" dirty="0" smtClean="0">
                <a:solidFill>
                  <a:srgbClr val="0000CC"/>
                </a:solidFill>
              </a:rPr>
              <a:t>A circle notation is also used to represent the interface with a solid line to the class that supports it.</a:t>
            </a:r>
          </a:p>
          <a:p>
            <a:pPr algn="just"/>
            <a:r>
              <a:rPr lang="en-IN" b="1" dirty="0" smtClean="0">
                <a:solidFill>
                  <a:srgbClr val="0000CC"/>
                </a:solidFill>
              </a:rPr>
              <a:t>In C++, it is specified by pure virtual functions.</a:t>
            </a:r>
            <a:endParaRPr lang="en-US" b="1" dirty="0" smtClean="0">
              <a:solidFill>
                <a:srgbClr val="0000CC"/>
              </a:solidFill>
            </a:endParaRPr>
          </a:p>
          <a:p>
            <a:pPr algn="just"/>
            <a:endParaRPr lang="en-US" b="1" dirty="0">
              <a:solidFill>
                <a:srgbClr val="0000CC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4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74638"/>
            <a:ext cx="7866888" cy="1143000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INTERFACE</a:t>
            </a:r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95400" y="1219200"/>
            <a:ext cx="7543800" cy="1828801"/>
          </a:xfrm>
        </p:spPr>
        <p:txBody>
          <a:bodyPr>
            <a:noAutofit/>
          </a:bodyPr>
          <a:lstStyle/>
          <a:p>
            <a:pPr algn="just"/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For example, </a:t>
            </a:r>
            <a:r>
              <a:rPr lang="en-US" sz="2400" dirty="0" err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RegistrationRecord</a:t>
            </a: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class can be used by the </a:t>
            </a:r>
            <a:r>
              <a:rPr lang="en-US" sz="2400" dirty="0" err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RegisterStudent</a:t>
            </a: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class for registration in the library. </a:t>
            </a:r>
          </a:p>
          <a:p>
            <a:pPr algn="just"/>
            <a:r>
              <a:rPr lang="en-US" sz="2400" dirty="0" err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RegistrationRecord</a:t>
            </a: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is supported by the Library class.</a:t>
            </a:r>
          </a:p>
          <a:p>
            <a:pPr algn="just"/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Student registration is possible through this interface that the library is using for registration.</a:t>
            </a:r>
            <a:endParaRPr lang="en-US" sz="2400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6561" name="Object 1"/>
          <p:cNvGraphicFramePr>
            <a:graphicFrameLocks noChangeAspect="1"/>
          </p:cNvGraphicFramePr>
          <p:nvPr/>
        </p:nvGraphicFramePr>
        <p:xfrm>
          <a:off x="2209800" y="3581400"/>
          <a:ext cx="2057400" cy="2590800"/>
        </p:xfrm>
        <a:graphic>
          <a:graphicData uri="http://schemas.openxmlformats.org/presentationml/2006/ole">
            <p:oleObj spid="_x0000_s66561" r:id="rId3" imgW="1106758" imgH="1525665" progId="Visio.Drawing.11">
              <p:embed/>
            </p:oleObj>
          </a:graphicData>
        </a:graphic>
      </p:graphicFrame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6563" name="Object 3"/>
          <p:cNvGraphicFramePr>
            <a:graphicFrameLocks noChangeAspect="1"/>
          </p:cNvGraphicFramePr>
          <p:nvPr/>
        </p:nvGraphicFramePr>
        <p:xfrm>
          <a:off x="5562600" y="3581400"/>
          <a:ext cx="2209800" cy="2514600"/>
        </p:xfrm>
        <a:graphic>
          <a:graphicData uri="http://schemas.openxmlformats.org/presentationml/2006/ole">
            <p:oleObj spid="_x0000_s66563" r:id="rId4" imgW="1608038" imgH="1218210" progId="Visio.Drawing.11">
              <p:embed/>
            </p:oleObj>
          </a:graphicData>
        </a:graphic>
      </p:graphicFrame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4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74638"/>
            <a:ext cx="8077200" cy="1143000"/>
          </a:xfrm>
        </p:spPr>
        <p:txBody>
          <a:bodyPr>
            <a:normAutofit/>
          </a:bodyPr>
          <a:lstStyle/>
          <a:p>
            <a:r>
              <a:rPr lang="en-US" sz="2800" b="1" dirty="0" smtClean="0">
                <a:effectLst/>
                <a:latin typeface="Times New Roman" pitchFamily="18" charset="0"/>
                <a:cs typeface="Times New Roman" pitchFamily="18" charset="0"/>
              </a:rPr>
              <a:t>OBJECT-ORIENTED ANALYSIS AND DESIGN</a:t>
            </a:r>
            <a:endParaRPr lang="en-IN" sz="2800" b="1" dirty="0"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Object-oriented software development concentrates on producing better quality products that are able to provide the following features:</a:t>
            </a:r>
            <a:endParaRPr lang="en-IN" sz="2400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hey are easier to maintain.</a:t>
            </a:r>
            <a:endParaRPr lang="en-IN" sz="2400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It’s easier to include changing requirements in them.</a:t>
            </a:r>
            <a:endParaRPr lang="en-IN" sz="2400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hey promote reusability.</a:t>
            </a:r>
            <a:endParaRPr lang="en-IN" sz="2400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hey have great emphasis on modeling and design.</a:t>
            </a:r>
            <a:endParaRPr lang="en-IN" sz="24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IN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74638"/>
            <a:ext cx="7620000" cy="639762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COMPONENT</a:t>
            </a:r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95400" y="1066800"/>
            <a:ext cx="7543800" cy="4525963"/>
          </a:xfrm>
        </p:spPr>
        <p:txBody>
          <a:bodyPr>
            <a:noAutofit/>
          </a:bodyPr>
          <a:lstStyle/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 component is an independent unit of execution. It is a piece of software </a:t>
            </a: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at implements a number of interfaces. 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Components are implementation in the physical architecture of the concepts that are replaceable in the system. 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 component provides its services to other components. A component instance has a name and a type. 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Components can be programs, DLLs, runtime linkable images, and so on. 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 component is shown as a rectangle with two small rectangles protruding from its side.</a:t>
            </a:r>
          </a:p>
          <a:p>
            <a:pPr algn="just">
              <a:buClr>
                <a:schemeClr val="tx1"/>
              </a:buClr>
            </a:pPr>
            <a:endParaRPr lang="en-US" sz="2400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86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5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dirty="0" smtClean="0">
                <a:solidFill>
                  <a:srgbClr val="4F271C">
                    <a:satMod val="130000"/>
                  </a:srgbClr>
                </a:solidFill>
              </a:rPr>
              <a:t>COMPONENT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51</a:t>
            </a:fld>
            <a:endParaRPr lang="en-US"/>
          </a:p>
        </p:txBody>
      </p:sp>
      <p:graphicFrame>
        <p:nvGraphicFramePr>
          <p:cNvPr id="133122" name="Object 2"/>
          <p:cNvGraphicFramePr>
            <a:graphicFrameLocks noChangeAspect="1"/>
          </p:cNvGraphicFramePr>
          <p:nvPr/>
        </p:nvGraphicFramePr>
        <p:xfrm>
          <a:off x="2057400" y="3962400"/>
          <a:ext cx="4419600" cy="990600"/>
        </p:xfrm>
        <a:graphic>
          <a:graphicData uri="http://schemas.openxmlformats.org/presentationml/2006/ole">
            <p:oleObj spid="_x0000_s133122" r:id="rId3" imgW="2561199" imgH="503966" progId="Visio.Drawing.11">
              <p:embed/>
            </p:oleObj>
          </a:graphicData>
        </a:graphic>
      </p:graphicFrame>
      <p:sp>
        <p:nvSpPr>
          <p:cNvPr id="6" name="Rectangle 5"/>
          <p:cNvSpPr/>
          <p:nvPr/>
        </p:nvSpPr>
        <p:spPr>
          <a:xfrm>
            <a:off x="1371600" y="2057400"/>
            <a:ext cx="73152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For example, the </a:t>
            </a:r>
            <a:r>
              <a:rPr lang="en-US" sz="2400" i="1" dirty="0" err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StringHandling</a:t>
            </a: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component performs string operations that will implement </a:t>
            </a:r>
            <a:r>
              <a:rPr lang="en-US" sz="2400" i="1" dirty="0" err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stringOperations</a:t>
            </a: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interface.  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274638"/>
            <a:ext cx="7696200" cy="639762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PACKAGE</a:t>
            </a:r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95400" y="990600"/>
            <a:ext cx="7620000" cy="4525963"/>
          </a:xfrm>
        </p:spPr>
        <p:txBody>
          <a:bodyPr>
            <a:noAutofit/>
          </a:bodyPr>
          <a:lstStyle/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 package is used to represent the modular view of a system. 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 package represents the part of a system which contains several classes and it may in turn also contain other packages. 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Packages are conceptual groupings of the system and need not necessarily be implemented as cohesive software modules. 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se are used to combine classes, components, nodes, and other UML constructs. As a package consists of other constructs, there exist dependencies among them. 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 package is </a:t>
            </a: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drawn as a rectangle with tabs on it. Dependencies are shown as dashed arrows. </a:t>
            </a:r>
            <a:endParaRPr lang="en-US" sz="2400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buClr>
                <a:schemeClr val="tx1"/>
              </a:buClr>
            </a:pPr>
            <a:endParaRPr lang="en-US" sz="2400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5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dirty="0" smtClean="0">
                <a:solidFill>
                  <a:srgbClr val="4F271C">
                    <a:satMod val="130000"/>
                  </a:srgbClr>
                </a:solidFill>
              </a:rPr>
              <a:t>PACKAGE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53</a:t>
            </a:fld>
            <a:endParaRPr lang="en-US"/>
          </a:p>
        </p:txBody>
      </p:sp>
      <p:graphicFrame>
        <p:nvGraphicFramePr>
          <p:cNvPr id="134146" name="Object 2"/>
          <p:cNvGraphicFramePr>
            <a:graphicFrameLocks noChangeAspect="1"/>
          </p:cNvGraphicFramePr>
          <p:nvPr/>
        </p:nvGraphicFramePr>
        <p:xfrm>
          <a:off x="1752600" y="3962400"/>
          <a:ext cx="6705600" cy="1905000"/>
        </p:xfrm>
        <a:graphic>
          <a:graphicData uri="http://schemas.openxmlformats.org/presentationml/2006/ole">
            <p:oleObj spid="_x0000_s134146" r:id="rId3" imgW="2748273" imgH="916936" progId="Visio.Drawing.11">
              <p:embed/>
            </p:oleObj>
          </a:graphicData>
        </a:graphic>
      </p:graphicFrame>
      <p:sp>
        <p:nvSpPr>
          <p:cNvPr id="6" name="Rectangle 5"/>
          <p:cNvSpPr/>
          <p:nvPr/>
        </p:nvSpPr>
        <p:spPr>
          <a:xfrm>
            <a:off x="1295400" y="1752600"/>
            <a:ext cx="75438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For example, the </a:t>
            </a:r>
            <a:r>
              <a:rPr lang="en-IN" sz="2400" i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Result processing</a:t>
            </a: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package depends on the </a:t>
            </a:r>
            <a:r>
              <a:rPr lang="en-IN" sz="2400" i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Evaluation</a:t>
            </a: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package. </a:t>
            </a:r>
            <a:endParaRPr lang="en-IN" sz="2400" dirty="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74638"/>
            <a:ext cx="7467600" cy="792162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NODE</a:t>
            </a:r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71600" y="1143001"/>
            <a:ext cx="7391400" cy="3657600"/>
          </a:xfrm>
        </p:spPr>
        <p:txBody>
          <a:bodyPr>
            <a:noAutofit/>
          </a:bodyPr>
          <a:lstStyle/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 node is a physical object that can execute artifacts. 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It exists at run time and represents computational resources such as </a:t>
            </a: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memory and processing units.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Nodes can vary in size and capability, from a simple embedded device to a server form.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Nodes are used in deployment diagrams. They show how programs flow during their runtime environment and at what device program is to be executed. 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Nodes are especially identified in the component development environment such as J2EE, .NET, etc. </a:t>
            </a:r>
          </a:p>
          <a:p>
            <a:pPr algn="just">
              <a:buClr>
                <a:schemeClr val="tx1"/>
              </a:buClr>
            </a:pP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 node is shown as a stylized cube with the name of the node.</a:t>
            </a: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en-US" sz="2400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06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5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dirty="0" smtClean="0">
                <a:solidFill>
                  <a:srgbClr val="4F271C">
                    <a:satMod val="130000"/>
                  </a:srgbClr>
                </a:solidFill>
              </a:rPr>
              <a:t>NODE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55</a:t>
            </a:fld>
            <a:endParaRPr lang="en-US"/>
          </a:p>
        </p:txBody>
      </p:sp>
      <p:graphicFrame>
        <p:nvGraphicFramePr>
          <p:cNvPr id="135170" name="Object 2"/>
          <p:cNvGraphicFramePr>
            <a:graphicFrameLocks noChangeAspect="1"/>
          </p:cNvGraphicFramePr>
          <p:nvPr/>
        </p:nvGraphicFramePr>
        <p:xfrm>
          <a:off x="1752600" y="2895600"/>
          <a:ext cx="6477000" cy="2438400"/>
        </p:xfrm>
        <a:graphic>
          <a:graphicData uri="http://schemas.openxmlformats.org/presentationml/2006/ole">
            <p:oleObj spid="_x0000_s135170" r:id="rId3" imgW="2672685" imgH="1121034" progId="Visio.Drawing.11">
              <p:embed/>
            </p:oleObj>
          </a:graphicData>
        </a:graphic>
      </p:graphicFrame>
      <p:sp>
        <p:nvSpPr>
          <p:cNvPr id="6" name="Rectangle 5"/>
          <p:cNvSpPr/>
          <p:nvPr/>
        </p:nvSpPr>
        <p:spPr>
          <a:xfrm>
            <a:off x="1295400" y="1524000"/>
            <a:ext cx="73914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buClr>
                <a:schemeClr val="tx1"/>
              </a:buClr>
            </a:pP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For example, a </a:t>
            </a:r>
            <a:r>
              <a:rPr lang="en-IN" sz="2400" i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Web server</a:t>
            </a: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running in a remote location can access </a:t>
            </a:r>
            <a:r>
              <a:rPr lang="en-IN" sz="2400" i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Database server</a:t>
            </a: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, as it is shown below. </a:t>
            </a:r>
            <a:endParaRPr lang="en-US" sz="2400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74638"/>
            <a:ext cx="7620000" cy="487362"/>
          </a:xfrm>
        </p:spPr>
        <p:txBody>
          <a:bodyPr>
            <a:noAutofit/>
          </a:bodyPr>
          <a:lstStyle/>
          <a:p>
            <a:r>
              <a:rPr lang="en-US" sz="2800" b="1" dirty="0" smtClean="0"/>
              <a:t>COLLABORATION</a:t>
            </a:r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19200" y="914401"/>
            <a:ext cx="7696200" cy="3352799"/>
          </a:xfrm>
        </p:spPr>
        <p:txBody>
          <a:bodyPr>
            <a:noAutofit/>
          </a:bodyPr>
          <a:lstStyle/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Collaboration is the organization of various objects to realize the behavior in a context. 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It also represents the interaction between software objects. 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It illustrates messages being sent between classes and objects (instances). 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ll the objects and their relations are wired together using connectors to show the communication flow. </a:t>
            </a:r>
          </a:p>
          <a:p>
            <a:pPr algn="just">
              <a:buClr>
                <a:schemeClr val="tx1"/>
              </a:buClr>
            </a:pPr>
            <a:endParaRPr lang="en-US" sz="2400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16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5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dirty="0" smtClean="0">
                <a:solidFill>
                  <a:srgbClr val="4F271C">
                    <a:satMod val="130000"/>
                  </a:srgbClr>
                </a:solidFill>
              </a:rPr>
              <a:t>COLLABORATION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5608" y="1447800"/>
            <a:ext cx="7498080" cy="2057400"/>
          </a:xfrm>
        </p:spPr>
        <p:txBody>
          <a:bodyPr>
            <a:normAutofit/>
          </a:bodyPr>
          <a:lstStyle/>
          <a:p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Collaboration is shown as a rectangle with the object name. For example, </a:t>
            </a:r>
            <a:r>
              <a:rPr lang="en-US" sz="2400" i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emperature</a:t>
            </a: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is recorded through the </a:t>
            </a:r>
            <a:r>
              <a:rPr lang="en-US" sz="2400" i="1" dirty="0" err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rmoscope</a:t>
            </a: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device.</a:t>
            </a:r>
          </a:p>
          <a:p>
            <a:endParaRPr lang="en-IN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57</a:t>
            </a:fld>
            <a:endParaRPr lang="en-US"/>
          </a:p>
        </p:txBody>
      </p:sp>
      <p:graphicFrame>
        <p:nvGraphicFramePr>
          <p:cNvPr id="136194" name="Object 2"/>
          <p:cNvGraphicFramePr>
            <a:graphicFrameLocks noChangeAspect="1"/>
          </p:cNvGraphicFramePr>
          <p:nvPr/>
        </p:nvGraphicFramePr>
        <p:xfrm>
          <a:off x="1447800" y="2971800"/>
          <a:ext cx="7010400" cy="2971800"/>
        </p:xfrm>
        <a:graphic>
          <a:graphicData uri="http://schemas.openxmlformats.org/presentationml/2006/ole">
            <p:oleObj spid="_x0000_s136194" r:id="rId3" imgW="2328780" imgH="942878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533400"/>
            <a:ext cx="7696200" cy="715962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INTERACTION</a:t>
            </a:r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3000" y="1371600"/>
            <a:ext cx="7696200" cy="4221163"/>
          </a:xfrm>
        </p:spPr>
        <p:txBody>
          <a:bodyPr>
            <a:noAutofit/>
          </a:bodyPr>
          <a:lstStyle/>
          <a:p>
            <a:pPr algn="just">
              <a:buClr>
                <a:schemeClr val="tx1"/>
              </a:buClr>
            </a:pP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 purpose of interaction is to show the messages exchanged among objects. </a:t>
            </a:r>
          </a:p>
          <a:p>
            <a:pPr algn="just">
              <a:buClr>
                <a:schemeClr val="tx1"/>
              </a:buClr>
            </a:pP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Each message is exchanged between objects in a specified context. </a:t>
            </a:r>
          </a:p>
          <a:p>
            <a:pPr algn="just">
              <a:buClr>
                <a:schemeClr val="tx1"/>
              </a:buClr>
            </a:pP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Interaction represents the dynamic </a:t>
            </a:r>
            <a:r>
              <a:rPr lang="en-IN" sz="2400" dirty="0" err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behavior</a:t>
            </a: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of the system. </a:t>
            </a:r>
          </a:p>
          <a:p>
            <a:pPr algn="just">
              <a:buClr>
                <a:schemeClr val="tx1"/>
              </a:buClr>
            </a:pP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It shows the flow of control across objects. </a:t>
            </a:r>
          </a:p>
          <a:p>
            <a:pPr algn="just">
              <a:buClr>
                <a:schemeClr val="tx1"/>
              </a:buClr>
            </a:pP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It is represented by an arrow with the message name exchanged between the objects and it is shown as follows. </a:t>
            </a:r>
            <a:endParaRPr lang="en-US" sz="2400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buClr>
                <a:schemeClr val="tx1"/>
              </a:buClr>
            </a:pPr>
            <a:endParaRPr lang="en-US" sz="2400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7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5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dirty="0" smtClean="0">
                <a:solidFill>
                  <a:srgbClr val="4F271C">
                    <a:satMod val="130000"/>
                  </a:srgbClr>
                </a:solidFill>
              </a:rPr>
              <a:t>INTERACTION EXAMPLE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59</a:t>
            </a:fld>
            <a:endParaRPr lang="en-US"/>
          </a:p>
        </p:txBody>
      </p:sp>
      <p:graphicFrame>
        <p:nvGraphicFramePr>
          <p:cNvPr id="137218" name="Object 2"/>
          <p:cNvGraphicFramePr>
            <a:graphicFrameLocks noChangeAspect="1"/>
          </p:cNvGraphicFramePr>
          <p:nvPr>
            <p:ph idx="1"/>
          </p:nvPr>
        </p:nvGraphicFramePr>
        <p:xfrm>
          <a:off x="1905000" y="2362200"/>
          <a:ext cx="4724400" cy="1443038"/>
        </p:xfrm>
        <a:graphic>
          <a:graphicData uri="http://schemas.openxmlformats.org/presentationml/2006/ole">
            <p:oleObj spid="_x0000_s137218" r:id="rId3" imgW="906192" imgH="370889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381000"/>
            <a:ext cx="7498080" cy="1143000"/>
          </a:xfrm>
        </p:spPr>
        <p:txBody>
          <a:bodyPr>
            <a:normAutofit/>
          </a:bodyPr>
          <a:lstStyle/>
          <a:p>
            <a:r>
              <a:rPr lang="en-IN" sz="2800" b="1" dirty="0" smtClean="0">
                <a:latin typeface="Times New Roman" pitchFamily="18" charset="0"/>
                <a:cs typeface="Times New Roman" pitchFamily="18" charset="0"/>
              </a:rPr>
              <a:t>Table 7.1: OOA, OOD and OO implementation</a:t>
            </a:r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2800" b="1" dirty="0" smtClean="0">
                <a:latin typeface="Times New Roman" pitchFamily="18" charset="0"/>
                <a:cs typeface="Times New Roman" pitchFamily="18" charset="0"/>
              </a:rPr>
            </a:br>
            <a:endParaRPr lang="en-US" sz="2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6</a:t>
            </a:fld>
            <a:endParaRPr 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1219201" y="1295400"/>
          <a:ext cx="7619999" cy="5181600"/>
        </p:xfrm>
        <a:graphic>
          <a:graphicData uri="http://schemas.openxmlformats.org/drawingml/2006/table">
            <a:tbl>
              <a:tblPr/>
              <a:tblGrid>
                <a:gridCol w="2655034"/>
                <a:gridCol w="2506761"/>
                <a:gridCol w="2458204"/>
              </a:tblGrid>
              <a:tr h="518160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CC"/>
                          </a:solidFill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Object-oriented analysis </a:t>
                      </a:r>
                      <a:endParaRPr lang="en-IN" sz="1600" b="1" dirty="0">
                        <a:solidFill>
                          <a:srgbClr val="0000CC"/>
                        </a:solidFill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  <a:p>
                      <a:pPr marL="342900" lvl="0" indent="-342900" algn="just">
                        <a:lnSpc>
                          <a:spcPct val="115000"/>
                        </a:lnSpc>
                        <a:spcAft>
                          <a:spcPts val="1000"/>
                        </a:spcAft>
                        <a:buFont typeface="Times New Roman"/>
                        <a:buChar char="-"/>
                      </a:pPr>
                      <a:r>
                        <a:rPr lang="en-US" sz="1600" b="1" dirty="0">
                          <a:solidFill>
                            <a:srgbClr val="0000CC"/>
                          </a:solidFill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Focuses on the application domain for problem analysis</a:t>
                      </a:r>
                      <a:endParaRPr lang="en-IN" sz="1600" b="1" dirty="0">
                        <a:solidFill>
                          <a:srgbClr val="0000CC"/>
                        </a:solidFill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  <a:p>
                      <a:pPr marL="342900" lvl="0" indent="-342900" algn="just">
                        <a:lnSpc>
                          <a:spcPct val="115000"/>
                        </a:lnSpc>
                        <a:spcAft>
                          <a:spcPts val="1000"/>
                        </a:spcAft>
                        <a:buFont typeface="Times New Roman"/>
                        <a:buChar char="-"/>
                      </a:pPr>
                      <a:r>
                        <a:rPr lang="en-US" sz="1600" b="1" dirty="0">
                          <a:solidFill>
                            <a:srgbClr val="0000CC"/>
                          </a:solidFill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Employs modeling tools for understanding the physical scenario</a:t>
                      </a:r>
                      <a:endParaRPr lang="en-IN" sz="1600" b="1" dirty="0">
                        <a:solidFill>
                          <a:srgbClr val="0000CC"/>
                        </a:solidFill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  <a:p>
                      <a:pPr marL="342900" lvl="0" indent="-342900" algn="just">
                        <a:lnSpc>
                          <a:spcPct val="115000"/>
                        </a:lnSpc>
                        <a:spcAft>
                          <a:spcPts val="1000"/>
                        </a:spcAft>
                        <a:buFont typeface="Times New Roman"/>
                        <a:buChar char="-"/>
                      </a:pPr>
                      <a:r>
                        <a:rPr lang="en-US" sz="1600" b="1" dirty="0">
                          <a:solidFill>
                            <a:srgbClr val="0000CC"/>
                          </a:solidFill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Includes objects and their interactions </a:t>
                      </a:r>
                      <a:endParaRPr lang="en-IN" sz="1600" b="1" dirty="0">
                        <a:solidFill>
                          <a:srgbClr val="0000CC"/>
                        </a:solidFill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  <a:p>
                      <a:pPr marL="342900" lvl="0" indent="-342900" algn="just">
                        <a:lnSpc>
                          <a:spcPct val="115000"/>
                        </a:lnSpc>
                        <a:spcAft>
                          <a:spcPts val="1000"/>
                        </a:spcAft>
                        <a:buFont typeface="Times New Roman"/>
                        <a:buChar char="-"/>
                      </a:pPr>
                      <a:r>
                        <a:rPr lang="en-US" sz="1600" b="1" dirty="0">
                          <a:solidFill>
                            <a:srgbClr val="0000CC"/>
                          </a:solidFill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Mostly covers functional requirements</a:t>
                      </a:r>
                      <a:endParaRPr lang="en-IN" sz="1600" b="1" dirty="0">
                        <a:solidFill>
                          <a:srgbClr val="0000CC"/>
                        </a:solidFill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  <a:p>
                      <a:pPr marL="342900" lvl="0" indent="-342900" algn="just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Times New Roman"/>
                        <a:buChar char="-"/>
                      </a:pPr>
                      <a:r>
                        <a:rPr lang="en-US" sz="1600" b="1" dirty="0">
                          <a:solidFill>
                            <a:srgbClr val="0000CC"/>
                          </a:solidFill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Adds customer-specific views </a:t>
                      </a:r>
                      <a:endParaRPr lang="en-IN" sz="1600" b="1" dirty="0">
                        <a:solidFill>
                          <a:srgbClr val="0000CC"/>
                        </a:solidFill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256" marR="682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rgbClr val="0000CC"/>
                          </a:solidFill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Object-oriented design </a:t>
                      </a:r>
                      <a:endParaRPr lang="en-IN" sz="1600" b="1">
                        <a:solidFill>
                          <a:srgbClr val="0000CC"/>
                        </a:solidFill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  <a:p>
                      <a:pPr marL="342900" lvl="0" indent="-342900" algn="just">
                        <a:lnSpc>
                          <a:spcPct val="115000"/>
                        </a:lnSpc>
                        <a:spcAft>
                          <a:spcPts val="1000"/>
                        </a:spcAft>
                        <a:buFont typeface="Times New Roman"/>
                        <a:buChar char="-"/>
                      </a:pPr>
                      <a:r>
                        <a:rPr lang="en-US" sz="1600" b="1">
                          <a:solidFill>
                            <a:srgbClr val="0000CC"/>
                          </a:solidFill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Focuses on the solution domain</a:t>
                      </a:r>
                      <a:endParaRPr lang="en-IN" sz="1600" b="1">
                        <a:solidFill>
                          <a:srgbClr val="0000CC"/>
                        </a:solidFill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  <a:p>
                      <a:pPr marL="342900" lvl="0" indent="-342900" algn="just">
                        <a:lnSpc>
                          <a:spcPct val="115000"/>
                        </a:lnSpc>
                        <a:spcAft>
                          <a:spcPts val="1000"/>
                        </a:spcAft>
                        <a:buFont typeface="Times New Roman"/>
                        <a:buChar char="-"/>
                      </a:pPr>
                      <a:r>
                        <a:rPr lang="en-US" sz="1600" b="1">
                          <a:solidFill>
                            <a:srgbClr val="0000CC"/>
                          </a:solidFill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Employs modeling tools for system and object design</a:t>
                      </a:r>
                      <a:endParaRPr lang="en-IN" sz="1600" b="1">
                        <a:solidFill>
                          <a:srgbClr val="0000CC"/>
                        </a:solidFill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  <a:p>
                      <a:pPr marL="342900" lvl="0" indent="-342900" algn="just">
                        <a:lnSpc>
                          <a:spcPct val="115000"/>
                        </a:lnSpc>
                        <a:spcAft>
                          <a:spcPts val="1000"/>
                        </a:spcAft>
                        <a:buFont typeface="Times New Roman"/>
                        <a:buChar char="-"/>
                      </a:pPr>
                      <a:r>
                        <a:rPr lang="en-US" sz="1600" b="1">
                          <a:solidFill>
                            <a:srgbClr val="0000CC"/>
                          </a:solidFill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Includes operations and attributes</a:t>
                      </a:r>
                      <a:endParaRPr lang="en-IN" sz="1600" b="1">
                        <a:solidFill>
                          <a:srgbClr val="0000CC"/>
                        </a:solidFill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  <a:p>
                      <a:pPr marL="342900" lvl="0" indent="-342900" algn="just">
                        <a:lnSpc>
                          <a:spcPct val="115000"/>
                        </a:lnSpc>
                        <a:spcAft>
                          <a:spcPts val="1000"/>
                        </a:spcAft>
                        <a:buFont typeface="Times New Roman"/>
                        <a:buChar char="-"/>
                      </a:pPr>
                      <a:r>
                        <a:rPr lang="en-US" sz="1600" b="1">
                          <a:solidFill>
                            <a:srgbClr val="0000CC"/>
                          </a:solidFill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Covers nonfunctional requirements</a:t>
                      </a:r>
                      <a:endParaRPr lang="en-IN" sz="1600" b="1">
                        <a:solidFill>
                          <a:srgbClr val="0000CC"/>
                        </a:solidFill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  <a:p>
                      <a:pPr marL="342900" lvl="0" indent="-342900" algn="just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Times New Roman"/>
                        <a:buChar char="-"/>
                      </a:pPr>
                      <a:r>
                        <a:rPr lang="en-US" sz="1600" b="1">
                          <a:solidFill>
                            <a:srgbClr val="0000CC"/>
                          </a:solidFill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Adds implementation- specific details</a:t>
                      </a:r>
                      <a:endParaRPr lang="en-IN" sz="1600" b="1">
                        <a:solidFill>
                          <a:srgbClr val="0000CC"/>
                        </a:solidFill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256" marR="682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CC"/>
                          </a:solidFill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OO implementation  </a:t>
                      </a:r>
                      <a:endParaRPr lang="en-IN" sz="1600" b="1" dirty="0">
                        <a:solidFill>
                          <a:srgbClr val="0000CC"/>
                        </a:solidFill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  <a:p>
                      <a:pPr marL="342900" lvl="0" indent="-342900" algn="just">
                        <a:lnSpc>
                          <a:spcPct val="115000"/>
                        </a:lnSpc>
                        <a:spcAft>
                          <a:spcPts val="1000"/>
                        </a:spcAft>
                        <a:buFont typeface="Times New Roman"/>
                        <a:buChar char="-"/>
                      </a:pPr>
                      <a:r>
                        <a:rPr lang="en-US" sz="1600" b="1" dirty="0">
                          <a:solidFill>
                            <a:srgbClr val="0000CC"/>
                          </a:solidFill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Focuses on object- oriented programming</a:t>
                      </a:r>
                      <a:endParaRPr lang="en-IN" sz="1600" b="1" dirty="0">
                        <a:solidFill>
                          <a:srgbClr val="0000CC"/>
                        </a:solidFill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  <a:p>
                      <a:pPr marL="342900" lvl="0" indent="-342900" algn="just">
                        <a:lnSpc>
                          <a:spcPct val="115000"/>
                        </a:lnSpc>
                        <a:spcAft>
                          <a:spcPts val="1000"/>
                        </a:spcAft>
                        <a:buFont typeface="Times New Roman"/>
                        <a:buChar char="-"/>
                      </a:pPr>
                      <a:r>
                        <a:rPr lang="en-US" sz="1600" b="1" dirty="0">
                          <a:solidFill>
                            <a:srgbClr val="0000CC"/>
                          </a:solidFill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Employs object- oriented programming languages for coding and packaging</a:t>
                      </a:r>
                      <a:endParaRPr lang="en-IN" sz="1600" b="1" dirty="0">
                        <a:solidFill>
                          <a:srgbClr val="0000CC"/>
                        </a:solidFill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  <a:p>
                      <a:pPr marL="342900" lvl="0" indent="-342900" algn="just">
                        <a:lnSpc>
                          <a:spcPct val="115000"/>
                        </a:lnSpc>
                        <a:spcAft>
                          <a:spcPts val="1000"/>
                        </a:spcAft>
                        <a:buFont typeface="Times New Roman"/>
                        <a:buChar char="-"/>
                      </a:pPr>
                      <a:r>
                        <a:rPr lang="en-US" sz="1600" b="1" dirty="0">
                          <a:solidFill>
                            <a:srgbClr val="0000CC"/>
                          </a:solidFill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Includes definitions of data and operations</a:t>
                      </a:r>
                      <a:endParaRPr lang="en-IN" sz="1600" b="1" dirty="0">
                        <a:solidFill>
                          <a:srgbClr val="0000CC"/>
                        </a:solidFill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  <a:p>
                      <a:pPr marL="342900" lvl="0" indent="-342900" algn="just">
                        <a:lnSpc>
                          <a:spcPct val="115000"/>
                        </a:lnSpc>
                        <a:spcAft>
                          <a:spcPts val="1000"/>
                        </a:spcAft>
                        <a:buFont typeface="Times New Roman"/>
                        <a:buChar char="-"/>
                      </a:pPr>
                      <a:r>
                        <a:rPr lang="en-US" sz="1600" b="1" dirty="0">
                          <a:solidFill>
                            <a:srgbClr val="0000CC"/>
                          </a:solidFill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Covers functional and nonfunctional features</a:t>
                      </a:r>
                      <a:endParaRPr lang="en-IN" sz="1600" b="1" dirty="0">
                        <a:solidFill>
                          <a:srgbClr val="0000CC"/>
                        </a:solidFill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  <a:p>
                      <a:pPr marL="342900" lvl="0" indent="-342900" algn="just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Times New Roman"/>
                        <a:buChar char="-"/>
                      </a:pPr>
                      <a:r>
                        <a:rPr lang="en-US" sz="1600" b="1" dirty="0">
                          <a:solidFill>
                            <a:srgbClr val="0000CC"/>
                          </a:solidFill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Adds platform-specific details </a:t>
                      </a:r>
                      <a:endParaRPr lang="en-IN" sz="1600" b="1" dirty="0">
                        <a:solidFill>
                          <a:srgbClr val="0000CC"/>
                        </a:solidFill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256" marR="6825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457200"/>
            <a:ext cx="7391400" cy="639762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STATE MACHINE</a:t>
            </a:r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19200" y="1295400"/>
            <a:ext cx="7620000" cy="4525963"/>
          </a:xfrm>
        </p:spPr>
        <p:txBody>
          <a:bodyPr>
            <a:noAutofit/>
          </a:bodyPr>
          <a:lstStyle/>
          <a:p>
            <a:pPr algn="just">
              <a:buClr>
                <a:schemeClr val="tx1"/>
              </a:buClr>
            </a:pP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State machine represents the </a:t>
            </a:r>
            <a:r>
              <a:rPr lang="en-IN" sz="2400" dirty="0" err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behavior</a:t>
            </a: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of an object during its lifetime. </a:t>
            </a:r>
          </a:p>
          <a:p>
            <a:pPr algn="just">
              <a:buClr>
                <a:schemeClr val="tx1"/>
              </a:buClr>
            </a:pP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 state machine describes the single snapshot of the execution of a system where objects interact with each other. </a:t>
            </a:r>
          </a:p>
          <a:p>
            <a:pPr algn="just">
              <a:buClr>
                <a:schemeClr val="tx1"/>
              </a:buClr>
            </a:pP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 state machine has events and states.</a:t>
            </a:r>
          </a:p>
          <a:p>
            <a:pPr algn="just">
              <a:buClr>
                <a:schemeClr val="tx1"/>
              </a:buClr>
            </a:pP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 state is drawn as a rectangle with rounded corners. The transitions between states are shown through arrows with the actions performed by objects.</a:t>
            </a:r>
          </a:p>
          <a:p>
            <a:pPr algn="just">
              <a:buClr>
                <a:schemeClr val="tx1"/>
              </a:buClr>
            </a:pPr>
            <a:endParaRPr lang="en-US" sz="2400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37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6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dirty="0" smtClean="0">
                <a:solidFill>
                  <a:srgbClr val="4F271C">
                    <a:satMod val="130000"/>
                  </a:srgbClr>
                </a:solidFill>
              </a:rPr>
              <a:t>STATE MACHINE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61</a:t>
            </a:fld>
            <a:endParaRPr lang="en-US"/>
          </a:p>
        </p:txBody>
      </p:sp>
      <p:graphicFrame>
        <p:nvGraphicFramePr>
          <p:cNvPr id="138242" name="Object 2"/>
          <p:cNvGraphicFramePr>
            <a:graphicFrameLocks noChangeAspect="1"/>
          </p:cNvGraphicFramePr>
          <p:nvPr/>
        </p:nvGraphicFramePr>
        <p:xfrm>
          <a:off x="1447800" y="3200400"/>
          <a:ext cx="7086600" cy="2133600"/>
        </p:xfrm>
        <a:graphic>
          <a:graphicData uri="http://schemas.openxmlformats.org/presentationml/2006/ole">
            <p:oleObj spid="_x0000_s138242" r:id="rId3" imgW="2104189" imgH="446200" progId="Visio.Drawing.11">
              <p:embed/>
            </p:oleObj>
          </a:graphicData>
        </a:graphic>
      </p:graphicFrame>
      <p:sp>
        <p:nvSpPr>
          <p:cNvPr id="6" name="Rectangle 5"/>
          <p:cNvSpPr/>
          <p:nvPr/>
        </p:nvSpPr>
        <p:spPr>
          <a:xfrm>
            <a:off x="1295400" y="1981200"/>
            <a:ext cx="73914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buClr>
                <a:schemeClr val="tx1"/>
              </a:buClr>
            </a:pP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 following example shows the state machine in which an </a:t>
            </a:r>
            <a:r>
              <a:rPr lang="en-IN" sz="2400" i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Idle</a:t>
            </a: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computer machine moves to the </a:t>
            </a:r>
            <a:r>
              <a:rPr lang="en-IN" sz="2400" i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Booting</a:t>
            </a: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state as you switch it on.  </a:t>
            </a:r>
            <a:endParaRPr lang="en-US" sz="2400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74638"/>
            <a:ext cx="7866888" cy="1143000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NOTE</a:t>
            </a:r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19200" y="1600201"/>
            <a:ext cx="7772400" cy="2133600"/>
          </a:xfrm>
        </p:spPr>
        <p:txBody>
          <a:bodyPr>
            <a:noAutofit/>
          </a:bodyPr>
          <a:lstStyle/>
          <a:p>
            <a:pPr algn="just">
              <a:buClr>
                <a:schemeClr val="tx1"/>
              </a:buClr>
            </a:pP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 note is used to provide comments. </a:t>
            </a: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extual information such as a comment, constraint definition, or method body in UML diagrams can be described through notes.  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Notes are depicted by a rectangle with the top-right corner folded over. 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 note is illustrated as follows.  </a:t>
            </a:r>
          </a:p>
          <a:p>
            <a:pPr>
              <a:buClr>
                <a:schemeClr val="tx1"/>
              </a:buClr>
            </a:pPr>
            <a:endParaRPr lang="en-US" sz="2400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47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4753" name="Object 1"/>
          <p:cNvGraphicFramePr>
            <a:graphicFrameLocks noChangeAspect="1"/>
          </p:cNvGraphicFramePr>
          <p:nvPr/>
        </p:nvGraphicFramePr>
        <p:xfrm>
          <a:off x="3048000" y="4495800"/>
          <a:ext cx="4495800" cy="1676400"/>
        </p:xfrm>
        <a:graphic>
          <a:graphicData uri="http://schemas.openxmlformats.org/presentationml/2006/ole">
            <p:oleObj spid="_x0000_s74753" r:id="rId3" imgW="1172893" imgH="491819" progId="Visio.Drawing.11">
              <p:embed/>
            </p:oleObj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6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74638"/>
            <a:ext cx="7620000" cy="563562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UML DIAGRAMS</a:t>
            </a:r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3000" y="1066800"/>
            <a:ext cx="7772400" cy="4953000"/>
          </a:xfrm>
        </p:spPr>
        <p:txBody>
          <a:bodyPr>
            <a:noAutofit/>
          </a:bodyPr>
          <a:lstStyle/>
          <a:p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Object-oriented </a:t>
            </a:r>
            <a:r>
              <a:rPr lang="en-IN" sz="2400" dirty="0" err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modeling</a:t>
            </a: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in UML is done using UML diagrams. </a:t>
            </a:r>
          </a:p>
          <a:p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UML provides nine different diagrams. All these diagrams are designed to visualize a system from different perspectives. </a:t>
            </a:r>
          </a:p>
          <a:p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Designing of UML diagrams begin with requirements analysis phase and move towards design, development and implementation phases. </a:t>
            </a:r>
          </a:p>
          <a:p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se diagrams contain UML building blocks and object relationships.  </a:t>
            </a:r>
          </a:p>
          <a:p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 UML diagrams are divided into the following 4 + 1 different views. The “”+1” view is the user’s view, which is a crosscutting view of all other views. </a:t>
            </a:r>
            <a:endParaRPr lang="en-US" sz="2400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57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6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74638"/>
            <a:ext cx="7620000" cy="563562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4+1 VIEW OF UML DIAGRAMS</a:t>
            </a:r>
            <a:endParaRPr lang="en-US" sz="2800" b="1" dirty="0"/>
          </a:p>
        </p:txBody>
      </p:sp>
      <p:sp>
        <p:nvSpPr>
          <p:cNvPr id="757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78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7825" name="Object 1"/>
          <p:cNvGraphicFramePr>
            <a:graphicFrameLocks noChangeAspect="1"/>
          </p:cNvGraphicFramePr>
          <p:nvPr/>
        </p:nvGraphicFramePr>
        <p:xfrm>
          <a:off x="1295400" y="1219200"/>
          <a:ext cx="7315200" cy="5105400"/>
        </p:xfrm>
        <a:graphic>
          <a:graphicData uri="http://schemas.openxmlformats.org/presentationml/2006/ole">
            <p:oleObj spid="_x0000_s77825" r:id="rId3" imgW="3634754" imgH="2554651" progId="Visio.Drawing.11">
              <p:embed/>
            </p:oleObj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6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dirty="0" smtClean="0"/>
              <a:t>4+1 VIEW OF UML DIAGRAMS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lvl="0"/>
            <a:r>
              <a:rPr lang="en-US" sz="2200" i="1" dirty="0" smtClean="0">
                <a:latin typeface="Times New Roman" pitchFamily="18" charset="0"/>
                <a:cs typeface="Times New Roman" pitchFamily="18" charset="0"/>
              </a:rPr>
              <a:t>User’s view: </a:t>
            </a: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It is also known as </a:t>
            </a:r>
            <a:r>
              <a:rPr lang="en-US" sz="2200" i="1" dirty="0" smtClean="0">
                <a:latin typeface="Times New Roman" pitchFamily="18" charset="0"/>
                <a:cs typeface="Times New Roman" pitchFamily="18" charset="0"/>
              </a:rPr>
              <a:t>analysis view</a:t>
            </a: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. It focuses on system functionalities, system services, and actors. </a:t>
            </a:r>
            <a:endParaRPr lang="en-IN" sz="22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200" i="1" dirty="0" smtClean="0">
                <a:latin typeface="Times New Roman" pitchFamily="18" charset="0"/>
                <a:cs typeface="Times New Roman" pitchFamily="18" charset="0"/>
              </a:rPr>
              <a:t> Structural view: </a:t>
            </a: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This is also known as </a:t>
            </a:r>
            <a:r>
              <a:rPr lang="en-US" sz="2200" i="1" dirty="0" smtClean="0">
                <a:latin typeface="Times New Roman" pitchFamily="18" charset="0"/>
                <a:cs typeface="Times New Roman" pitchFamily="18" charset="0"/>
              </a:rPr>
              <a:t>design view</a:t>
            </a: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. It represents the structure of a system in terms of classes, interfaces, and their relationships. </a:t>
            </a:r>
            <a:endParaRPr lang="en-IN" sz="22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200" i="1" dirty="0" smtClean="0">
                <a:latin typeface="Times New Roman" pitchFamily="18" charset="0"/>
                <a:cs typeface="Times New Roman" pitchFamily="18" charset="0"/>
              </a:rPr>
              <a:t> Process view:</a:t>
            </a: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 This is also known as </a:t>
            </a:r>
            <a:r>
              <a:rPr lang="en-US" sz="2200" i="1" dirty="0" smtClean="0">
                <a:latin typeface="Times New Roman" pitchFamily="18" charset="0"/>
                <a:cs typeface="Times New Roman" pitchFamily="18" charset="0"/>
              </a:rPr>
              <a:t>behavioral view</a:t>
            </a: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. It defines the flow of the system. </a:t>
            </a:r>
            <a:endParaRPr lang="en-IN" sz="2200" dirty="0" smtClean="0">
              <a:latin typeface="Times New Roman" pitchFamily="18" charset="0"/>
              <a:cs typeface="Times New Roman" pitchFamily="18" charset="0"/>
            </a:endParaRPr>
          </a:p>
          <a:p>
            <a:pPr lvl="0"/>
            <a:r>
              <a:rPr lang="en-US" sz="2200" i="1" dirty="0" smtClean="0">
                <a:latin typeface="Times New Roman" pitchFamily="18" charset="0"/>
                <a:cs typeface="Times New Roman" pitchFamily="18" charset="0"/>
              </a:rPr>
              <a:t>Implementation view:</a:t>
            </a: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 This is also known as </a:t>
            </a:r>
            <a:r>
              <a:rPr lang="en-US" sz="2200" i="1" dirty="0" smtClean="0">
                <a:latin typeface="Times New Roman" pitchFamily="18" charset="0"/>
                <a:cs typeface="Times New Roman" pitchFamily="18" charset="0"/>
              </a:rPr>
              <a:t>physical view</a:t>
            </a: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. In this view, components are assembled together to make a complete physical system. </a:t>
            </a:r>
            <a:endParaRPr lang="en-IN" sz="22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IN" sz="2200" i="1" dirty="0" smtClean="0">
                <a:latin typeface="Times New Roman" pitchFamily="18" charset="0"/>
                <a:cs typeface="Times New Roman" pitchFamily="18" charset="0"/>
              </a:rPr>
              <a:t> Deployment view:</a:t>
            </a:r>
            <a:r>
              <a:rPr lang="en-IN" sz="2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This is also known as </a:t>
            </a:r>
            <a:r>
              <a:rPr lang="en-US" sz="2200" i="1" dirty="0" smtClean="0">
                <a:latin typeface="Times New Roman" pitchFamily="18" charset="0"/>
                <a:cs typeface="Times New Roman" pitchFamily="18" charset="0"/>
              </a:rPr>
              <a:t>environmental view</a:t>
            </a: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. The components are identified for deployment as physical nodes in the system. </a:t>
            </a:r>
            <a:endParaRPr lang="en-IN" sz="22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IN" sz="2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65</a:t>
            </a:fld>
            <a:endParaRPr lang="en-US"/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715962"/>
          </a:xfrm>
        </p:spPr>
        <p:txBody>
          <a:bodyPr/>
          <a:lstStyle/>
          <a:p>
            <a:r>
              <a:rPr lang="en-US" sz="2800" b="1" dirty="0" smtClean="0">
                <a:solidFill>
                  <a:srgbClr val="4F271C">
                    <a:satMod val="130000"/>
                  </a:srgbClr>
                </a:solidFill>
              </a:rPr>
              <a:t>USE CASE DIAGRAM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1066800"/>
            <a:ext cx="7790688" cy="4800600"/>
          </a:xfrm>
        </p:spPr>
        <p:txBody>
          <a:bodyPr>
            <a:noAutofit/>
          </a:bodyPr>
          <a:lstStyle/>
          <a:p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“Use case” means what the different “uses” of a system are. </a:t>
            </a:r>
          </a:p>
          <a:p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Use case depicts the functions that the system provides the actors. </a:t>
            </a:r>
          </a:p>
          <a:p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The use case diagram shows which actors interact with each use case.</a:t>
            </a:r>
            <a:endParaRPr lang="en-IN" sz="22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It is primarily used to capture the user requirements. The user requirements are represented in an abstract manner without a description of their details. </a:t>
            </a:r>
          </a:p>
          <a:p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The behavior of a system can be observed through objects and their relationships and interactions. </a:t>
            </a:r>
          </a:p>
          <a:p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The use case diagram results into the use case model, which has actors, use cases, and the communication lines between them, along with the events that occur. </a:t>
            </a:r>
          </a:p>
          <a:p>
            <a:r>
              <a:rPr lang="en-US" sz="2200" dirty="0" smtClean="0">
                <a:latin typeface="Times New Roman"/>
                <a:ea typeface="Times New Roman"/>
                <a:cs typeface="Times New Roman"/>
              </a:rPr>
              <a:t>Use cases are also described with the use case scenarios.</a:t>
            </a:r>
            <a:endParaRPr lang="en-IN" sz="2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66</a:t>
            </a:fld>
            <a:endParaRPr lang="en-US"/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274638"/>
            <a:ext cx="7696200" cy="715962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USE CASE SCENARIO</a:t>
            </a:r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219200"/>
            <a:ext cx="8001000" cy="5181600"/>
          </a:xfrm>
        </p:spPr>
        <p:txBody>
          <a:bodyPr>
            <a:noAutofit/>
          </a:bodyPr>
          <a:lstStyle/>
          <a:p>
            <a:pPr algn="just">
              <a:buClr>
                <a:schemeClr val="tx1"/>
              </a:buClr>
              <a:buFont typeface="Wingdings" pitchFamily="2" charset="2"/>
              <a:buChar char="§"/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 use case scenario is the textual representation of use cases and it covers all the following important aspects of the system:</a:t>
            </a:r>
          </a:p>
          <a:p>
            <a:pPr marL="914400" lvl="0" indent="-457200" algn="just">
              <a:buClr>
                <a:schemeClr val="tx1"/>
              </a:buClr>
              <a:buFont typeface="Wingdings" pitchFamily="2" charset="2"/>
              <a:buChar char="§"/>
            </a:pPr>
            <a:r>
              <a:rPr lang="en-US" sz="2400" i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System: </a:t>
            </a: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is section provides the name of the system, along with the name of authors, date, and version of the system.</a:t>
            </a:r>
            <a:r>
              <a:rPr lang="en-US" sz="2400" i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   </a:t>
            </a:r>
            <a:endParaRPr lang="en-US" sz="2400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marL="914400" lvl="0" indent="-457200" algn="just">
              <a:buClr>
                <a:schemeClr val="tx1"/>
              </a:buClr>
              <a:buFont typeface="Wingdings" pitchFamily="2" charset="2"/>
              <a:buChar char="§"/>
            </a:pPr>
            <a:r>
              <a:rPr lang="en-US" sz="2400" i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Use case name and use case number: </a:t>
            </a: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Generally, a system has several use cases. Therefore, each use case should be numbered and it should have a well-defined name.  </a:t>
            </a:r>
          </a:p>
          <a:p>
            <a:pPr marL="914400" lvl="0" indent="-457200" algn="just">
              <a:buClr>
                <a:schemeClr val="tx1"/>
              </a:buClr>
              <a:buFont typeface="Wingdings" pitchFamily="2" charset="2"/>
              <a:buChar char="§"/>
            </a:pPr>
            <a:r>
              <a:rPr lang="en-US" sz="2400" i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Participating actors: </a:t>
            </a: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se are the persons or systems that interact with the developing system.  </a:t>
            </a:r>
          </a:p>
          <a:p>
            <a:pPr marL="914400" lvl="0" indent="-457200" algn="just">
              <a:buClr>
                <a:schemeClr val="tx1"/>
              </a:buClr>
              <a:buFont typeface="Wingdings" pitchFamily="2" charset="2"/>
              <a:buChar char="§"/>
            </a:pPr>
            <a:r>
              <a:rPr lang="en-US" sz="2400" i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Description: </a:t>
            </a: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 working of a use case along with its inputs and outputs is specified in this section.</a:t>
            </a:r>
            <a:r>
              <a:rPr lang="en-US" sz="2400" i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  </a:t>
            </a:r>
            <a:endParaRPr lang="en-US" sz="2400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6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74638"/>
            <a:ext cx="7620000" cy="715962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USE CASE SCENARIO</a:t>
            </a:r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19200"/>
            <a:ext cx="8229600" cy="5181600"/>
          </a:xfrm>
        </p:spPr>
        <p:txBody>
          <a:bodyPr>
            <a:noAutofit/>
          </a:bodyPr>
          <a:lstStyle/>
          <a:p>
            <a:pPr marL="914400" indent="-457200" algn="just">
              <a:buClr>
                <a:schemeClr val="tx1"/>
              </a:buClr>
              <a:buFont typeface="Wingdings" pitchFamily="2" charset="2"/>
              <a:buChar char="§"/>
            </a:pPr>
            <a:r>
              <a:rPr lang="en-US" sz="2400" i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Preconditions: </a:t>
            </a: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y describe the conditions that are satisfied before a use case is initiated.</a:t>
            </a:r>
          </a:p>
          <a:p>
            <a:pPr marL="914400" lvl="0" indent="-457200" algn="just">
              <a:buClr>
                <a:schemeClr val="tx1"/>
              </a:buClr>
              <a:buFont typeface="Wingdings" pitchFamily="2" charset="2"/>
              <a:buChar char="§"/>
            </a:pPr>
            <a:r>
              <a:rPr lang="en-US" sz="2400" i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Post conditions: </a:t>
            </a: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y describe the conditions that are satisfied after the completion of use cases.</a:t>
            </a:r>
          </a:p>
          <a:p>
            <a:pPr marL="914400" lvl="0" indent="-457200" algn="just">
              <a:buClr>
                <a:schemeClr val="tx1"/>
              </a:buClr>
              <a:buFont typeface="Wingdings" pitchFamily="2" charset="2"/>
              <a:buChar char="§"/>
            </a:pPr>
            <a:r>
              <a:rPr lang="en-US" sz="2400" i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Flow of events: </a:t>
            </a: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is is the main sequence of interactions between actors and uses cases. The steps or events which occur to complete a use case are described.   </a:t>
            </a:r>
          </a:p>
          <a:p>
            <a:pPr marL="914400" lvl="0" indent="-457200" algn="just">
              <a:buClr>
                <a:schemeClr val="tx1"/>
              </a:buClr>
              <a:buFont typeface="Wingdings" pitchFamily="2" charset="2"/>
              <a:buChar char="§"/>
            </a:pPr>
            <a:r>
              <a:rPr lang="en-US" sz="2400" i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Nonfunctional requirements: </a:t>
            </a: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 nonfunctional requirements are the quality factors that are considered in the system. They include users, hardware, software, project, and implementations issues.  </a:t>
            </a:r>
          </a:p>
          <a:p>
            <a:pPr marL="914400" lvl="0" indent="-457200" algn="just">
              <a:buClr>
                <a:schemeClr val="tx1"/>
              </a:buClr>
              <a:buFont typeface="Wingdings" pitchFamily="2" charset="2"/>
              <a:buChar char="§"/>
            </a:pPr>
            <a:r>
              <a:rPr lang="en-US" sz="2400" i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Reference documents: </a:t>
            </a: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is section mentions the important documents or references that are required to understand use cases. </a:t>
            </a:r>
            <a:endParaRPr lang="en-US" sz="2400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6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74638"/>
            <a:ext cx="7866888" cy="563562"/>
          </a:xfrm>
        </p:spPr>
        <p:txBody>
          <a:bodyPr>
            <a:noAutofit/>
          </a:bodyPr>
          <a:lstStyle/>
          <a:p>
            <a:pPr>
              <a:lnSpc>
                <a:spcPct val="115000"/>
              </a:lnSpc>
              <a:spcAft>
                <a:spcPts val="600"/>
              </a:spcAft>
            </a:pPr>
            <a:r>
              <a:rPr lang="en-US" sz="3200" b="1" dirty="0" smtClean="0">
                <a:latin typeface="Times New Roman"/>
                <a:ea typeface="Times New Roman"/>
                <a:cs typeface="Times New Roman"/>
              </a:rPr>
              <a:t>Example 7.1: </a:t>
            </a:r>
            <a:r>
              <a:rPr lang="en-US" sz="2400" b="1" dirty="0" smtClean="0">
                <a:latin typeface="Times New Roman"/>
                <a:ea typeface="Times New Roman"/>
                <a:cs typeface="Times New Roman"/>
              </a:rPr>
              <a:t>Use case for a library management system</a:t>
            </a:r>
            <a:endParaRPr lang="en-IN" sz="2400" dirty="0">
              <a:latin typeface="Calibri"/>
              <a:ea typeface="Times New Roman"/>
              <a:cs typeface="Times New Roman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69</a:t>
            </a:fld>
            <a:endParaRPr lang="en-US"/>
          </a:p>
        </p:txBody>
      </p:sp>
      <p:sp>
        <p:nvSpPr>
          <p:cNvPr id="1720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172033" name="Object 1"/>
          <p:cNvGraphicFramePr>
            <a:graphicFrameLocks noChangeAspect="1"/>
          </p:cNvGraphicFramePr>
          <p:nvPr/>
        </p:nvGraphicFramePr>
        <p:xfrm>
          <a:off x="1600200" y="914400"/>
          <a:ext cx="6781800" cy="5791200"/>
        </p:xfrm>
        <a:graphic>
          <a:graphicData uri="http://schemas.openxmlformats.org/presentationml/2006/ole">
            <p:oleObj spid="_x0000_s172033" name="Visio" r:id="rId3" imgW="5223086" imgH="443878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28600"/>
            <a:ext cx="7924800" cy="792162"/>
          </a:xfrm>
        </p:spPr>
        <p:txBody>
          <a:bodyPr>
            <a:noAutofit/>
          </a:bodyPr>
          <a:lstStyle/>
          <a:p>
            <a:r>
              <a:rPr lang="en-US" sz="3200" b="1" dirty="0" smtClean="0">
                <a:latin typeface="Times New Roman" pitchFamily="18" charset="0"/>
                <a:cs typeface="Times New Roman" pitchFamily="18" charset="0"/>
              </a:rPr>
              <a:t>Benefits of Object-Oriented Development </a:t>
            </a:r>
            <a:endParaRPr lang="en-US" sz="32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76400" y="1143000"/>
            <a:ext cx="6934200" cy="4724400"/>
          </a:xfrm>
        </p:spPr>
        <p:txBody>
          <a:bodyPr>
            <a:noAutofit/>
          </a:bodyPr>
          <a:lstStyle/>
          <a:p>
            <a:pPr lvl="0" algn="just">
              <a:spcBef>
                <a:spcPts val="600"/>
              </a:spcBef>
              <a:buClr>
                <a:schemeClr val="tx1"/>
              </a:buClr>
            </a:pPr>
            <a:r>
              <a:rPr lang="en-US" sz="2400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ccelerates development and maximizes the productivity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. </a:t>
            </a:r>
          </a:p>
          <a:p>
            <a:pPr lvl="0" algn="just">
              <a:spcBef>
                <a:spcPts val="600"/>
              </a:spcBef>
              <a:buClr>
                <a:schemeClr val="tx1"/>
              </a:buClr>
            </a:pPr>
            <a:r>
              <a:rPr lang="en-US" sz="2400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Easy maintenance and enhancement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. </a:t>
            </a:r>
          </a:p>
          <a:p>
            <a:pPr lvl="0" algn="just">
              <a:spcBef>
                <a:spcPts val="600"/>
              </a:spcBef>
              <a:buClr>
                <a:schemeClr val="tx1"/>
              </a:buClr>
            </a:pPr>
            <a:r>
              <a:rPr lang="en-US" sz="2400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Supports reuse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. </a:t>
            </a:r>
          </a:p>
          <a:p>
            <a:pPr lvl="0" algn="just">
              <a:spcBef>
                <a:spcPts val="600"/>
              </a:spcBef>
              <a:buClr>
                <a:schemeClr val="tx1"/>
              </a:buClr>
            </a:pPr>
            <a:r>
              <a:rPr lang="en-US" sz="2400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Reduces complexity.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lvl="0" algn="just">
              <a:spcBef>
                <a:spcPts val="600"/>
              </a:spcBef>
              <a:buClr>
                <a:schemeClr val="tx1"/>
              </a:buClr>
            </a:pPr>
            <a:r>
              <a:rPr lang="en-US" sz="2400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Improves quality. </a:t>
            </a:r>
            <a:endParaRPr lang="en-US" sz="2400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lvl="0" algn="just">
              <a:spcBef>
                <a:spcPts val="600"/>
              </a:spcBef>
              <a:buClr>
                <a:schemeClr val="tx1"/>
              </a:buClr>
            </a:pPr>
            <a:r>
              <a:rPr lang="en-US" sz="2400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Robustness. </a:t>
            </a:r>
            <a:endParaRPr lang="en-US" sz="2400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lvl="0" algn="just">
              <a:spcBef>
                <a:spcPts val="600"/>
              </a:spcBef>
              <a:buClr>
                <a:schemeClr val="tx1"/>
              </a:buClr>
            </a:pPr>
            <a:r>
              <a:rPr lang="en-US" sz="2400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Provides tool support.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lvl="0" algn="just">
              <a:spcBef>
                <a:spcPts val="600"/>
              </a:spcBef>
              <a:buClr>
                <a:schemeClr val="tx1"/>
              </a:buClr>
            </a:pPr>
            <a:r>
              <a:rPr lang="en-US" sz="2400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Improves team communication.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lvl="0" algn="just">
              <a:spcBef>
                <a:spcPts val="600"/>
              </a:spcBef>
              <a:buClr>
                <a:schemeClr val="tx1"/>
              </a:buClr>
            </a:pPr>
            <a:r>
              <a:rPr lang="en-US" sz="2400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Security and integrity of data. </a:t>
            </a:r>
            <a:endParaRPr lang="en-US" sz="2400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274638"/>
            <a:ext cx="7943088" cy="563562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Scenario 1: Request membership</a:t>
            </a:r>
            <a:endParaRPr lang="en-US" sz="2800" b="1" dirty="0"/>
          </a:p>
        </p:txBody>
      </p:sp>
      <p:sp>
        <p:nvSpPr>
          <p:cNvPr id="808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1219200" y="1066800"/>
          <a:ext cx="7543800" cy="5362956"/>
        </p:xfrm>
        <a:graphic>
          <a:graphicData uri="http://schemas.openxmlformats.org/drawingml/2006/table">
            <a:tbl>
              <a:tblPr/>
              <a:tblGrid>
                <a:gridCol w="3773512"/>
                <a:gridCol w="3770288"/>
              </a:tblGrid>
              <a:tr h="285198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ystem: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Library management system</a:t>
                      </a:r>
                      <a:endParaRPr lang="en-US" sz="1800" b="1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5198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Use case name: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Request membership  </a:t>
                      </a:r>
                      <a:endParaRPr lang="en-US" sz="1800" b="1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Use case number:</a:t>
                      </a:r>
                      <a:r>
                        <a:rPr lang="en-US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UC-01</a:t>
                      </a:r>
                      <a:endParaRPr lang="en-US" sz="1800" b="1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</a:tr>
              <a:tr h="285198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articipating actors: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Initiated by the member and the librarian </a:t>
                      </a:r>
                      <a:endParaRPr lang="en-US" sz="1800" b="1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70395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escription: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Request membership process allows a member to get membership from the librarian</a:t>
                      </a:r>
                      <a:endParaRPr lang="en-US" sz="1800" b="1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5198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reconditions: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ember should be a member of the organization</a:t>
                      </a: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endParaRPr lang="en-US" sz="1800" b="1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29277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ost conditions: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embership form will be completed and verified by the librarian</a:t>
                      </a:r>
                      <a:endParaRPr lang="en-US" sz="1800" b="1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349185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Flow of events: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. Member will request to take membership from the librarian</a:t>
                      </a:r>
                      <a:endParaRPr lang="en-US" sz="1800" b="1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                        2. Librarian will provide the membership form</a:t>
                      </a:r>
                      <a:endParaRPr lang="en-US" sz="1800" b="1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                        3. Member will complete the membership form and submit it to the librarian                      </a:t>
                      </a:r>
                      <a:endParaRPr lang="en-US" sz="1800" b="1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29277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onfunctional requirements: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An understandable membership form should be designed</a:t>
                      </a:r>
                      <a:endParaRPr lang="en-US" sz="1800" b="1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29277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Reference documents: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ember should be given a departmental membership manual </a:t>
                      </a: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endParaRPr lang="en-US" sz="1800" b="1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7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74638"/>
            <a:ext cx="7620000" cy="944562"/>
          </a:xfrm>
        </p:spPr>
        <p:txBody>
          <a:bodyPr>
            <a:noAutofit/>
          </a:bodyPr>
          <a:lstStyle/>
          <a:p>
            <a:r>
              <a:rPr lang="en-US" sz="2800" b="1" dirty="0" smtClean="0"/>
              <a:t>Scenario 2: Add membership</a:t>
            </a:r>
            <a:br>
              <a:rPr lang="en-US" sz="2800" b="1" dirty="0" smtClean="0"/>
            </a:br>
            <a:endParaRPr lang="en-US" sz="2800" b="1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143000" y="1143000"/>
          <a:ext cx="7620000" cy="4951476"/>
        </p:xfrm>
        <a:graphic>
          <a:graphicData uri="http://schemas.openxmlformats.org/drawingml/2006/table">
            <a:tbl>
              <a:tblPr/>
              <a:tblGrid>
                <a:gridCol w="3811629"/>
                <a:gridCol w="3808371"/>
              </a:tblGrid>
              <a:tr h="480060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ystem: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Library management system</a:t>
                      </a:r>
                      <a:endParaRPr lang="en-US" sz="1800" b="1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8006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Use case name: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Add membership  </a:t>
                      </a:r>
                      <a:endParaRPr lang="en-US" sz="1800" b="1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Use case number:</a:t>
                      </a: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UC-02</a:t>
                      </a:r>
                      <a:endParaRPr lang="en-US" sz="110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</a:tr>
              <a:tr h="480060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articipating actors: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Initiated by the librarian </a:t>
                      </a:r>
                      <a:endParaRPr lang="en-US" sz="1800" b="1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80060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escription: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Librarian adds the member to the library management system</a:t>
                      </a:r>
                      <a:endParaRPr lang="en-US" sz="1800" b="1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80060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reconditions: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embership form must be completed</a:t>
                      </a: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endParaRPr lang="en-US" sz="1800" b="1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80060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ost conditions: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embership ID will be generated</a:t>
                      </a:r>
                      <a:endParaRPr lang="en-US" sz="1800" b="1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960120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Flow of events: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. Librarian will submit the form in the system </a:t>
                      </a:r>
                      <a:endParaRPr lang="en-US" sz="1800" b="1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                        2. System will generate the membership ID                     </a:t>
                      </a:r>
                      <a:endParaRPr lang="en-US" sz="1800" b="1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80060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onfunctional requirements: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Membership ID should be unique for each member</a:t>
                      </a:r>
                      <a:endParaRPr lang="en-US" sz="1800" b="1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80060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Reference documents: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etails of membership documents </a:t>
                      </a: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endParaRPr lang="en-US" sz="1800" b="1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7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304800"/>
            <a:ext cx="7696200" cy="563562"/>
          </a:xfrm>
        </p:spPr>
        <p:txBody>
          <a:bodyPr>
            <a:noAutofit/>
          </a:bodyPr>
          <a:lstStyle/>
          <a:p>
            <a:r>
              <a:rPr lang="en-US" sz="2800" b="1" dirty="0" smtClean="0"/>
              <a:t>Scenario 3: Delete membership</a:t>
            </a:r>
            <a:br>
              <a:rPr lang="en-US" sz="2800" b="1" dirty="0" smtClean="0"/>
            </a:br>
            <a:endParaRPr lang="en-US" sz="2800" b="1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066800" y="914401"/>
          <a:ext cx="7620001" cy="5590860"/>
        </p:xfrm>
        <a:graphic>
          <a:graphicData uri="http://schemas.openxmlformats.org/drawingml/2006/table">
            <a:tbl>
              <a:tblPr/>
              <a:tblGrid>
                <a:gridCol w="3811630"/>
                <a:gridCol w="3808371"/>
              </a:tblGrid>
              <a:tr h="490373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ystem: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Library management system</a:t>
                      </a:r>
                      <a:endParaRPr lang="en-US" sz="1800" b="1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90373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Use case name:</a:t>
                      </a:r>
                      <a:r>
                        <a:rPr lang="en-US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Delete membership  </a:t>
                      </a:r>
                      <a:endParaRPr lang="en-US" sz="1800" b="1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Use case number:</a:t>
                      </a:r>
                      <a:r>
                        <a:rPr lang="en-US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UC-03</a:t>
                      </a:r>
                      <a:endParaRPr lang="en-US" sz="1800" b="1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</a:tr>
              <a:tr h="490373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articipating actors: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Initiated by the member or the librarian </a:t>
                      </a:r>
                      <a:endParaRPr lang="en-US" sz="1800" b="1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87127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escription: </a:t>
                      </a:r>
                      <a:r>
                        <a:rPr lang="en-US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embership of a member will be deleted from the library system</a:t>
                      </a:r>
                      <a:endParaRPr lang="en-US" sz="1800" b="1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90373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reconditions: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here should not be any due books or fee</a:t>
                      </a: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endParaRPr lang="en-US" sz="1800" b="1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90373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ost conditions: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he</a:t>
                      </a: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embership ID will be deleted from the library</a:t>
                      </a:r>
                      <a:endParaRPr lang="en-US" sz="1800" b="1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471122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Flow of events: </a:t>
                      </a:r>
                      <a:r>
                        <a:rPr lang="en-US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. Member will request the librarian to withdraw  the membership </a:t>
                      </a:r>
                      <a:endParaRPr lang="en-US" sz="1800" b="1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                         2. The librarian will check for any due of books or fees </a:t>
                      </a:r>
                      <a:endParaRPr lang="en-US" sz="1800" b="1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                         3. Membership ID will be deleted from the library                     </a:t>
                      </a:r>
                      <a:endParaRPr lang="en-US" sz="1800" b="1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90373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onfunctional requirements:</a:t>
                      </a:r>
                      <a:r>
                        <a:rPr lang="en-US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There should not be any dues of deleted ID</a:t>
                      </a:r>
                      <a:endParaRPr lang="en-US" sz="1800" b="1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90373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Reference documents: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Librarian keeps record of deleted membership </a:t>
                      </a: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endParaRPr lang="en-US" sz="1800" b="1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7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274638"/>
            <a:ext cx="7543800" cy="792162"/>
          </a:xfrm>
        </p:spPr>
        <p:txBody>
          <a:bodyPr>
            <a:noAutofit/>
          </a:bodyPr>
          <a:lstStyle/>
          <a:p>
            <a:r>
              <a:rPr lang="en-US" sz="2800" b="1" dirty="0" smtClean="0"/>
              <a:t>Scenario 4: Enquiry book</a:t>
            </a:r>
            <a:br>
              <a:rPr lang="en-US" sz="2800" b="1" dirty="0" smtClean="0"/>
            </a:br>
            <a:endParaRPr lang="en-US" sz="2800" b="1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143000" y="1143000"/>
          <a:ext cx="7620000" cy="5579872"/>
        </p:xfrm>
        <a:graphic>
          <a:graphicData uri="http://schemas.openxmlformats.org/drawingml/2006/table">
            <a:tbl>
              <a:tblPr/>
              <a:tblGrid>
                <a:gridCol w="3811629"/>
                <a:gridCol w="3808371"/>
              </a:tblGrid>
              <a:tr h="431800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ystem: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Library management system</a:t>
                      </a:r>
                      <a:endParaRPr lang="en-US" sz="1800" b="1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3180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Use case name: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Enquiry book</a:t>
                      </a:r>
                      <a:endParaRPr lang="en-US" sz="1800" b="1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Use case number:</a:t>
                      </a:r>
                      <a:r>
                        <a:rPr lang="en-US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UC-04</a:t>
                      </a:r>
                      <a:endParaRPr lang="en-US" sz="1800" b="1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</a:tr>
              <a:tr h="431800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articipating actors: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Initiated by the member</a:t>
                      </a:r>
                      <a:endParaRPr lang="en-US" sz="1800" b="1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31800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escription: </a:t>
                      </a:r>
                      <a:r>
                        <a:rPr lang="en-US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ember will enquire for a book from the library clerk</a:t>
                      </a:r>
                      <a:endParaRPr lang="en-US" sz="1800" b="1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31800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reconditions: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ember should be a registered member of the library</a:t>
                      </a: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endParaRPr lang="en-US" sz="1800" b="1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31800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ost conditions: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Library</a:t>
                      </a: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lerk will check the availability of the book from the library database </a:t>
                      </a:r>
                      <a:endParaRPr lang="en-US" sz="1800" b="1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727200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Flow of events: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. Member will enquire for a book</a:t>
                      </a:r>
                      <a:endParaRPr lang="en-US" sz="1800" b="1" dirty="0"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                         2. Library clerk checks the availability from the library database</a:t>
                      </a:r>
                      <a:endParaRPr lang="en-US" sz="1800" b="1" dirty="0"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                         3. Library clerk acknowledges the member     </a:t>
                      </a:r>
                      <a:endParaRPr lang="en-US" sz="1800" b="1" dirty="0"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               Sub-flow: 1. Check the availability of book in the system.       </a:t>
                      </a:r>
                      <a:endParaRPr lang="en-US" sz="1800" b="1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31800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onfunctional requirements: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Efficient searching of books from the library database </a:t>
                      </a:r>
                      <a:endParaRPr lang="en-US" sz="1800" b="1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31800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Reference documents: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List of books</a:t>
                      </a: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endParaRPr lang="en-US" sz="1800" b="1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7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74638"/>
            <a:ext cx="7866888" cy="1143000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Scenario 5: Issue book</a:t>
            </a:r>
            <a:br>
              <a:rPr lang="en-US" sz="2800" b="1" dirty="0" smtClean="0"/>
            </a:br>
            <a:endParaRPr lang="en-US" sz="2800" b="1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219200" y="1066799"/>
          <a:ext cx="7696200" cy="5595716"/>
        </p:xfrm>
        <a:graphic>
          <a:graphicData uri="http://schemas.openxmlformats.org/drawingml/2006/table">
            <a:tbl>
              <a:tblPr/>
              <a:tblGrid>
                <a:gridCol w="3849745"/>
                <a:gridCol w="3846455"/>
              </a:tblGrid>
              <a:tr h="460871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ystem: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Library management system</a:t>
                      </a:r>
                      <a:endParaRPr lang="en-US" sz="1800" b="1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60871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Use case name:</a:t>
                      </a:r>
                      <a:r>
                        <a:rPr lang="en-US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Issue books</a:t>
                      </a:r>
                      <a:endParaRPr lang="en-US" sz="1800" b="1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Use case number: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UC-05</a:t>
                      </a:r>
                      <a:endParaRPr lang="en-US" sz="1800" b="1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</a:tr>
              <a:tr h="460871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articipating actors:</a:t>
                      </a:r>
                      <a:r>
                        <a:rPr lang="en-US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Initiated by the member and the librarian </a:t>
                      </a:r>
                      <a:endParaRPr lang="en-US" sz="1800" b="1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60871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escription: </a:t>
                      </a:r>
                      <a:r>
                        <a:rPr lang="en-US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ember will request to issue books from the library clerk</a:t>
                      </a:r>
                      <a:endParaRPr lang="en-US" sz="1800" b="1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60871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reconditions: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ember should be a registered member of the library</a:t>
                      </a:r>
                      <a:endParaRPr lang="en-US" sz="1800" b="1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60871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ost conditions: </a:t>
                      </a:r>
                      <a:r>
                        <a:rPr lang="en-US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Library clerk will issue the available book</a:t>
                      </a:r>
                      <a:endParaRPr lang="en-US" sz="1800" b="1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692585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Flow of events: </a:t>
                      </a:r>
                      <a:r>
                        <a:rPr lang="en-US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. Member will request the book</a:t>
                      </a:r>
                      <a:endParaRPr lang="en-US" sz="1800" b="1"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                        2. Library clerk provides book if it is available in the library database</a:t>
                      </a:r>
                      <a:endParaRPr lang="en-US" sz="1800" b="1"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                        3. Library clerk updates the system according to member ID of the member                   </a:t>
                      </a:r>
                      <a:endParaRPr lang="en-US" sz="1800" b="1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77034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onfunctional requirements:</a:t>
                      </a:r>
                      <a:r>
                        <a:rPr lang="en-US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Restricted number of books should be issued to the member </a:t>
                      </a:r>
                      <a:endParaRPr lang="en-US" sz="1800" b="1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60871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Reference documents: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Issue process and guidelines</a:t>
                      </a:r>
                      <a:endParaRPr lang="en-US" sz="1800" b="1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7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74638"/>
            <a:ext cx="7866888" cy="1143000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Scenario 6: Return Book</a:t>
            </a:r>
            <a:br>
              <a:rPr lang="en-US" sz="2800" b="1" dirty="0" smtClean="0"/>
            </a:br>
            <a:endParaRPr lang="en-US" sz="2800" b="1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219200" y="1219200"/>
          <a:ext cx="7696200" cy="4800600"/>
        </p:xfrm>
        <a:graphic>
          <a:graphicData uri="http://schemas.openxmlformats.org/drawingml/2006/table">
            <a:tbl>
              <a:tblPr/>
              <a:tblGrid>
                <a:gridCol w="3849745"/>
                <a:gridCol w="3846455"/>
              </a:tblGrid>
              <a:tr h="400050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ystem: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Library management system</a:t>
                      </a:r>
                      <a:endParaRPr lang="en-US" sz="1800" b="1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0005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Use case name: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Return books</a:t>
                      </a:r>
                      <a:endParaRPr lang="en-US" sz="1800" b="1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Use case number:</a:t>
                      </a:r>
                      <a:r>
                        <a:rPr lang="en-US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UC-06</a:t>
                      </a:r>
                      <a:endParaRPr lang="en-US" sz="1800" b="1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</a:tr>
              <a:tr h="400050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articipating actors: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Initiated by the member and the librarian</a:t>
                      </a:r>
                      <a:endParaRPr lang="en-US" sz="1800" b="1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00050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escription: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ember will return books </a:t>
                      </a:r>
                      <a:endParaRPr lang="en-US" sz="1800" b="1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00050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reconditions: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Return date should be within the specified time</a:t>
                      </a:r>
                      <a:endParaRPr lang="en-US" sz="1800" b="1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00050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ost conditions: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Library clerk returns books </a:t>
                      </a:r>
                      <a:endParaRPr lang="en-US" sz="1800" b="1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600200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Flow of events: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. Member will return the book</a:t>
                      </a:r>
                      <a:endParaRPr lang="en-US" sz="1800" b="1" dirty="0"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                        2. Library clerk checks the system for the return date </a:t>
                      </a:r>
                      <a:endParaRPr lang="en-US" sz="1800" b="1" dirty="0"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                        3. Library clerk updates the system and applies overdue charges, if any</a:t>
                      </a:r>
                      <a:endParaRPr lang="en-US" sz="1800" b="1" dirty="0"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             Sub flow:  1. Calculate the overdue charges                     </a:t>
                      </a:r>
                      <a:endParaRPr lang="en-US" sz="1800" b="1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00050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onfunctional requirements: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Return records should be maintained </a:t>
                      </a:r>
                      <a:endParaRPr lang="en-US" sz="1800" b="1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00050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Reference documents: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Return procedure and guidelines for overdue charges</a:t>
                      </a: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 </a:t>
                      </a:r>
                      <a:endParaRPr lang="en-US" sz="1800" b="1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7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74638"/>
            <a:ext cx="7866888" cy="1143000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Scenario 7: Add book</a:t>
            </a:r>
            <a:br>
              <a:rPr lang="en-US" sz="2800" b="1" dirty="0" smtClean="0"/>
            </a:br>
            <a:endParaRPr lang="en-US" sz="2800" b="1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371600" y="1295397"/>
          <a:ext cx="7315200" cy="4925846"/>
        </p:xfrm>
        <a:graphic>
          <a:graphicData uri="http://schemas.openxmlformats.org/drawingml/2006/table">
            <a:tbl>
              <a:tblPr/>
              <a:tblGrid>
                <a:gridCol w="3659164"/>
                <a:gridCol w="3656036"/>
              </a:tblGrid>
              <a:tr h="429491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ystem: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Library management system</a:t>
                      </a:r>
                      <a:endParaRPr lang="en-US" sz="1800" b="1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29491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Use case name: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 Add book</a:t>
                      </a:r>
                      <a:endParaRPr lang="en-US" sz="1800" b="1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Use case number:</a:t>
                      </a: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UC-07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</a:tr>
              <a:tr h="429491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articipating actors: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 Library clerk</a:t>
                      </a:r>
                      <a:endParaRPr lang="en-US" sz="1800" b="1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29491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escription: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Library clerk will add books in the library database</a:t>
                      </a:r>
                      <a:endParaRPr lang="en-US" sz="1800" b="1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29491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reconditions: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Books should have a unique identification number</a:t>
                      </a:r>
                      <a:endParaRPr lang="en-US" sz="1800" b="1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29491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ost conditions: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List of added books </a:t>
                      </a:r>
                      <a:endParaRPr lang="en-US" sz="1800" b="1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288473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Flow of events: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. Library clerk adds the books</a:t>
                      </a:r>
                      <a:endParaRPr lang="en-US" sz="1800" b="1" dirty="0"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                        2. Library clerk checks the system for the quantity of books</a:t>
                      </a:r>
                      <a:endParaRPr lang="en-US" sz="1800" b="1" dirty="0"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                        3. Library clerk updates the system </a:t>
                      </a:r>
                      <a:endParaRPr lang="en-US" sz="1800" b="1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29491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onfunctional requirements: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There should be a unique number for each book</a:t>
                      </a:r>
                      <a:endParaRPr lang="en-US" sz="1800" b="1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29491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Reference documents: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urchased book records</a:t>
                      </a:r>
                      <a:endParaRPr lang="en-US" sz="1800" b="1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7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74638"/>
            <a:ext cx="7620000" cy="944562"/>
          </a:xfrm>
        </p:spPr>
        <p:txBody>
          <a:bodyPr>
            <a:noAutofit/>
          </a:bodyPr>
          <a:lstStyle/>
          <a:p>
            <a:r>
              <a:rPr lang="en-US" sz="2800" b="1" dirty="0" smtClean="0"/>
              <a:t>Scenario 8: Delete book</a:t>
            </a:r>
            <a:br>
              <a:rPr lang="en-US" sz="2800" b="1" dirty="0" smtClean="0"/>
            </a:br>
            <a:endParaRPr lang="en-US" sz="2800" b="1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219200" y="1295397"/>
          <a:ext cx="7696200" cy="4876804"/>
        </p:xfrm>
        <a:graphic>
          <a:graphicData uri="http://schemas.openxmlformats.org/drawingml/2006/table">
            <a:tbl>
              <a:tblPr/>
              <a:tblGrid>
                <a:gridCol w="3849745"/>
                <a:gridCol w="3846455"/>
              </a:tblGrid>
              <a:tr h="443346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ystem: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Library management system</a:t>
                      </a:r>
                      <a:endParaRPr lang="en-US" sz="1800" b="1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43346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Use case name: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 Delete book</a:t>
                      </a:r>
                      <a:endParaRPr lang="en-US" sz="1800" b="1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i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Use case number:</a:t>
                      </a: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UC-08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</a:tr>
              <a:tr h="443346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articipating actors: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 Library clerk</a:t>
                      </a:r>
                      <a:endParaRPr lang="en-US" sz="1800" b="1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43346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escription: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Library clerk will delete books from the library database</a:t>
                      </a:r>
                      <a:endParaRPr lang="en-US" sz="1800" b="1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43346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reconditions: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ermission should be given by the librarian</a:t>
                      </a:r>
                      <a:endParaRPr lang="en-US" sz="1800" b="1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43346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ost conditions: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Deleted books in a particular category</a:t>
                      </a:r>
                      <a:endParaRPr lang="en-US" sz="1800" b="1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330036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Flow of events: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. Library clerk deletes the book</a:t>
                      </a:r>
                      <a:endParaRPr lang="en-US" sz="1800" b="1" dirty="0"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                        2. Checks the system for the quantity of books</a:t>
                      </a:r>
                      <a:endParaRPr lang="en-US" sz="1800" b="1" dirty="0"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                        3. Updates the system </a:t>
                      </a:r>
                      <a:endParaRPr lang="en-US" sz="1800" b="1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43346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onfunctional requirements: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Book ID should be deleted </a:t>
                      </a:r>
                      <a:endParaRPr lang="en-US" sz="1800" b="1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43346"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Reference documents: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eleted records</a:t>
                      </a:r>
                      <a:endParaRPr lang="en-US" sz="1800" b="1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7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274638"/>
            <a:ext cx="7924800" cy="1143000"/>
          </a:xfrm>
        </p:spPr>
        <p:txBody>
          <a:bodyPr>
            <a:noAutofit/>
          </a:bodyPr>
          <a:lstStyle/>
          <a:p>
            <a:r>
              <a:rPr lang="en-US" sz="3200" b="1" dirty="0" smtClean="0">
                <a:latin typeface="Times New Roman" pitchFamily="18" charset="0"/>
                <a:cs typeface="Times New Roman" pitchFamily="18" charset="0"/>
              </a:rPr>
              <a:t>Example 7.2: </a:t>
            </a:r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Use case for tender management in </a:t>
            </a:r>
            <a:r>
              <a:rPr lang="en-US" sz="2800" b="1" dirty="0" err="1" smtClean="0">
                <a:latin typeface="Times New Roman" pitchFamily="18" charset="0"/>
                <a:cs typeface="Times New Roman" pitchFamily="18" charset="0"/>
              </a:rPr>
              <a:t>EtransQ</a:t>
            </a:r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 system</a:t>
            </a:r>
            <a:r>
              <a:rPr lang="en-IN" sz="3200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IN" sz="3200" dirty="0" smtClean="0">
                <a:latin typeface="Times New Roman" pitchFamily="18" charset="0"/>
                <a:cs typeface="Times New Roman" pitchFamily="18" charset="0"/>
              </a:rPr>
            </a:br>
            <a:endParaRPr lang="en-IN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78</a:t>
            </a:fld>
            <a:endParaRPr lang="en-US"/>
          </a:p>
        </p:txBody>
      </p:sp>
      <p:sp>
        <p:nvSpPr>
          <p:cNvPr id="2007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200705" name="Object 1"/>
          <p:cNvGraphicFramePr>
            <a:graphicFrameLocks noChangeAspect="1"/>
          </p:cNvGraphicFramePr>
          <p:nvPr/>
        </p:nvGraphicFramePr>
        <p:xfrm>
          <a:off x="1828800" y="1219200"/>
          <a:ext cx="5943600" cy="5381625"/>
        </p:xfrm>
        <a:graphic>
          <a:graphicData uri="http://schemas.openxmlformats.org/presentationml/2006/ole">
            <p:oleObj spid="_x0000_s200705" name="Visio" r:id="rId3" imgW="3294088" imgH="3390366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0"/>
            <a:ext cx="7498080" cy="1143000"/>
          </a:xfrm>
        </p:spPr>
        <p:txBody>
          <a:bodyPr>
            <a:normAutofit/>
          </a:bodyPr>
          <a:lstStyle/>
          <a:p>
            <a:r>
              <a:rPr lang="en-US" sz="3200" b="1" dirty="0" smtClean="0">
                <a:latin typeface="Times New Roman" pitchFamily="18" charset="0"/>
                <a:cs typeface="Times New Roman" pitchFamily="18" charset="0"/>
              </a:rPr>
              <a:t>Example 7.2: Mainline sequence of the use case scenario</a:t>
            </a:r>
            <a:endParaRPr lang="en-IN" sz="32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79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143000" y="1143001"/>
          <a:ext cx="7543800" cy="5608320"/>
        </p:xfrm>
        <a:graphic>
          <a:graphicData uri="http://schemas.openxmlformats.org/drawingml/2006/table">
            <a:tbl>
              <a:tblPr/>
              <a:tblGrid>
                <a:gridCol w="3773513"/>
                <a:gridCol w="3770287"/>
              </a:tblGrid>
              <a:tr h="275746">
                <a:tc gridSpan="2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i="1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System: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 </a:t>
                      </a: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EtransQ</a:t>
                      </a:r>
                      <a:endParaRPr lang="en-IN" sz="16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6261" marR="6626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N"/>
                    </a:p>
                  </a:txBody>
                  <a:tcPr/>
                </a:tc>
              </a:tr>
              <a:tr h="275746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i="1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Use case name: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  Tender management</a:t>
                      </a:r>
                      <a:endParaRPr lang="en-IN" sz="160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6261" marR="6626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i="1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Use case number: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 UC-001</a:t>
                      </a:r>
                      <a:endParaRPr lang="en-IN" sz="160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6261" marR="66261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</a:tr>
              <a:tr h="275746">
                <a:tc gridSpan="2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i="1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Participating actors: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  S</a:t>
                      </a:r>
                      <a:r>
                        <a:rPr lang="en-US" sz="1600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upplier, agent, and transporter</a:t>
                      </a:r>
                      <a:endParaRPr lang="en-IN" sz="16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6261" marR="6626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N"/>
                    </a:p>
                  </a:txBody>
                  <a:tcPr/>
                </a:tc>
              </a:tr>
              <a:tr h="799263">
                <a:tc gridSpan="2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i="1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Description: 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Tender management feature allows suppliers to post tenders. With this feature, transporters and agents can sort and search tenders with a single click. Once a tender is published, its date can be altered.</a:t>
                      </a:r>
                      <a:endParaRPr lang="en-IN" sz="160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6261" marR="6626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N"/>
                    </a:p>
                  </a:txBody>
                  <a:tcPr/>
                </a:tc>
              </a:tr>
              <a:tr h="275746">
                <a:tc gridSpan="2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i="1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Preconditions: 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The user posting the tender should be a supplier.</a:t>
                      </a:r>
                      <a:endParaRPr lang="en-IN" sz="160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6261" marR="6626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N"/>
                    </a:p>
                  </a:txBody>
                  <a:tcPr/>
                </a:tc>
              </a:tr>
              <a:tr h="551491">
                <a:tc gridSpan="2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i="1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Post conditions: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 1. Notifications are generated for all his associates. </a:t>
                      </a:r>
                      <a:endParaRPr lang="en-IN" sz="160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                           2. Supplier will get an email notification.</a:t>
                      </a:r>
                      <a:endParaRPr lang="en-IN" sz="160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6261" marR="6626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N"/>
                    </a:p>
                  </a:txBody>
                  <a:tcPr/>
                </a:tc>
              </a:tr>
              <a:tr h="1930221">
                <a:tc gridSpan="2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i="1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Flow of events: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 1. Supplier requests to upload the tender. </a:t>
                      </a:r>
                      <a:endParaRPr lang="en-IN" sz="160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                          2. After filling the form, the transporter has to upload a file in </a:t>
                      </a:r>
                      <a:br>
                        <a:rPr lang="en-US" sz="160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</a:b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“pdf” format. </a:t>
                      </a:r>
                      <a:endParaRPr lang="en-IN" sz="160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                          3. Once uploaded, the tender will be published on the specified date.</a:t>
                      </a:r>
                      <a:endParaRPr lang="en-IN" sz="160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Sub-flow:         1.Search tender.</a:t>
                      </a:r>
                      <a:endParaRPr lang="en-IN" sz="160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  <a:p>
                      <a:pPr marL="9144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 2. Publish tender.</a:t>
                      </a:r>
                      <a:endParaRPr lang="en-IN" sz="160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  <a:p>
                      <a:pPr marL="9144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 3. Activate/deactivate tender.</a:t>
                      </a:r>
                      <a:endParaRPr lang="en-IN" sz="160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6261" marR="6626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N"/>
                    </a:p>
                  </a:txBody>
                  <a:tcPr/>
                </a:tc>
              </a:tr>
              <a:tr h="799263">
                <a:tc gridSpan="2">
                  <a:txBody>
                    <a:bodyPr/>
                    <a:lstStyle/>
                    <a:p>
                      <a:pPr marL="1821815" indent="-182181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i="1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Nonfunctional requirements: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 There should be the best deal available in the market in case of a large shipment or have good relations with actors 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highlight>
                            <a:srgbClr val="FFFF00"/>
                          </a:highlight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for</a:t>
                      </a:r>
                      <a:r>
                        <a:rPr lang="en-US" sz="1600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 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highlight>
                            <a:srgbClr val="FFFF00"/>
                          </a:highlight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 a prolonged time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. </a:t>
                      </a:r>
                      <a:endParaRPr lang="en-IN" sz="16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6261" marR="6626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N"/>
                    </a:p>
                  </a:txBody>
                  <a:tcPr/>
                </a:tc>
              </a:tr>
              <a:tr h="275746">
                <a:tc gridSpan="2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i="1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Reference documents: 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Tendering manual</a:t>
                      </a:r>
                      <a:endParaRPr lang="en-IN" sz="16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6261" marR="66261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N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01729" name="Rectangle 1"/>
          <p:cNvSpPr>
            <a:spLocks noChangeArrowheads="1"/>
          </p:cNvSpPr>
          <p:nvPr/>
        </p:nvSpPr>
        <p:spPr bwMode="auto">
          <a:xfrm>
            <a:off x="0" y="0"/>
            <a:ext cx="3017838" cy="9525"/>
          </a:xfrm>
          <a:prstGeom prst="rect">
            <a:avLst/>
          </a:prstGeom>
          <a:solidFill>
            <a:srgbClr val="000000"/>
          </a:solidFill>
          <a:ln w="9525">
            <a:solidFill>
              <a:schemeClr val="tx1"/>
            </a:solidFill>
            <a:prstDash val="solid"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28600"/>
            <a:ext cx="7924800" cy="1143000"/>
          </a:xfrm>
        </p:spPr>
        <p:txBody>
          <a:bodyPr>
            <a:normAutofit/>
          </a:bodyPr>
          <a:lstStyle/>
          <a:p>
            <a:r>
              <a:rPr lang="en-US" sz="3200" b="1" dirty="0" smtClean="0"/>
              <a:t>OBJECT ORIENTED CONCEPTS</a:t>
            </a:r>
            <a:endParaRPr lang="en-US" sz="32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3000" y="1447800"/>
            <a:ext cx="7498080" cy="4800600"/>
          </a:xfrm>
        </p:spPr>
        <p:txBody>
          <a:bodyPr>
            <a:noAutofit/>
          </a:bodyPr>
          <a:lstStyle/>
          <a:p>
            <a:pPr marL="365125" indent="-365125" algn="just">
              <a:buClr>
                <a:schemeClr val="tx1"/>
              </a:buClr>
              <a:buNone/>
            </a:pPr>
            <a:r>
              <a:rPr lang="en-US" sz="2400" b="1" dirty="0" smtClean="0">
                <a:solidFill>
                  <a:schemeClr val="accent5">
                    <a:lumMod val="75000"/>
                  </a:schemeClr>
                </a:solidFill>
              </a:rPr>
              <a:t>OBJECTS</a:t>
            </a:r>
          </a:p>
          <a:p>
            <a:pPr marL="365125" indent="-365125"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n 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object is a concrete entity or a thing that exists in the real world or in an abstract way; for example, files, employees, trains, television, cash, invoice, component, node, guidelines, tax, etc. </a:t>
            </a:r>
            <a:endParaRPr lang="en-US" sz="2400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marL="365125" indent="-365125"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It 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can be characterized by definite values and actions. Each object has its own responsibility. Each object possesses </a:t>
            </a:r>
            <a:r>
              <a:rPr lang="en-US" sz="2400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state, behavior, 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nd</a:t>
            </a:r>
            <a:r>
              <a:rPr lang="en-US" sz="2400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i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identity.</a:t>
            </a:r>
          </a:p>
          <a:p>
            <a:pPr marL="365125" indent="-365125" algn="just">
              <a:buClr>
                <a:schemeClr val="tx1"/>
              </a:buClr>
            </a:pPr>
            <a:r>
              <a:rPr lang="en-US" sz="2400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State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describes the static structure of an object, which persists throughout its lifespan. </a:t>
            </a:r>
            <a:endParaRPr lang="en-US" sz="2400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marL="365125" indent="-365125"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 </a:t>
            </a:r>
            <a:r>
              <a:rPr lang="en-US" sz="24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static structure is defined by its inherent properties that an object encompasses at any given point of time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274638"/>
            <a:ext cx="7790688" cy="715962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USE CASE RELATIONSHIP</a:t>
            </a:r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0600" y="1447800"/>
            <a:ext cx="7943088" cy="4800600"/>
          </a:xfrm>
        </p:spPr>
        <p:txBody>
          <a:bodyPr>
            <a:normAutofit/>
          </a:bodyPr>
          <a:lstStyle/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Sometimes use cases are refined into smaller use cases or use cases exchange information to each other. 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re exist some relationships between use cases. 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 goal is to reduce the complexities in the use case models. 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re are four types of relations observed between use cases: </a:t>
            </a:r>
          </a:p>
          <a:p>
            <a:pPr lvl="1" algn="just">
              <a:buClr>
                <a:schemeClr val="tx1"/>
              </a:buClr>
            </a:pPr>
            <a:r>
              <a:rPr lang="en-US" sz="2400" i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includes, </a:t>
            </a:r>
          </a:p>
          <a:p>
            <a:pPr lvl="1" algn="just">
              <a:buClr>
                <a:schemeClr val="tx1"/>
              </a:buClr>
            </a:pPr>
            <a:r>
              <a:rPr lang="en-US" sz="2400" i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communicates, </a:t>
            </a:r>
          </a:p>
          <a:p>
            <a:pPr lvl="1" algn="just">
              <a:buClr>
                <a:schemeClr val="tx1"/>
              </a:buClr>
            </a:pPr>
            <a:r>
              <a:rPr lang="en-US" sz="2400" i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extends, and </a:t>
            </a:r>
          </a:p>
          <a:p>
            <a:pPr lvl="1" algn="just">
              <a:buClr>
                <a:schemeClr val="tx1"/>
              </a:buClr>
            </a:pPr>
            <a:r>
              <a:rPr lang="en-US" sz="2400" i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generalizes. </a:t>
            </a:r>
            <a:endParaRPr lang="en-US" sz="2400" i="1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8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74638"/>
            <a:ext cx="7866888" cy="1143000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USE CASE RELATIONSHIP</a:t>
            </a:r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3000" y="1371600"/>
            <a:ext cx="7543800" cy="2590801"/>
          </a:xfrm>
        </p:spPr>
        <p:txBody>
          <a:bodyPr>
            <a:normAutofit/>
          </a:bodyPr>
          <a:lstStyle/>
          <a:p>
            <a:pPr algn="just">
              <a:buClr>
                <a:schemeClr val="tx1"/>
              </a:buClr>
              <a:buNone/>
            </a:pPr>
            <a:r>
              <a:rPr lang="en-US" sz="2400" b="1" dirty="0" smtClean="0">
                <a:solidFill>
                  <a:schemeClr val="accent5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INCLUDES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re may exist commonalities in use cases. 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 use case may contain the behavior common to several use cases. 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Use case is included in other use cases. </a:t>
            </a:r>
          </a:p>
          <a:p>
            <a:pPr algn="just">
              <a:buClr>
                <a:schemeClr val="tx1"/>
              </a:buClr>
              <a:buNone/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	</a:t>
            </a:r>
            <a:endParaRPr lang="en-US" sz="2400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31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3185" name="Object 1"/>
          <p:cNvGraphicFramePr>
            <a:graphicFrameLocks noChangeAspect="1"/>
          </p:cNvGraphicFramePr>
          <p:nvPr/>
        </p:nvGraphicFramePr>
        <p:xfrm>
          <a:off x="1600200" y="3733800"/>
          <a:ext cx="6553200" cy="2895600"/>
        </p:xfrm>
        <a:graphic>
          <a:graphicData uri="http://schemas.openxmlformats.org/presentationml/2006/ole">
            <p:oleObj spid="_x0000_s93185" r:id="rId3" imgW="2965031" imgH="1684925" progId="Visio.Drawing.11">
              <p:embed/>
            </p:oleObj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8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274638"/>
            <a:ext cx="7790688" cy="1143000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USE CASE RELATIONSHIP</a:t>
            </a:r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0600" y="1600200"/>
            <a:ext cx="8077200" cy="3124199"/>
          </a:xfrm>
        </p:spPr>
        <p:txBody>
          <a:bodyPr>
            <a:normAutofit/>
          </a:bodyPr>
          <a:lstStyle/>
          <a:p>
            <a:pPr algn="just">
              <a:buClr>
                <a:schemeClr val="tx1"/>
              </a:buClr>
              <a:buNone/>
            </a:pPr>
            <a:r>
              <a:rPr lang="en-US" sz="2400" b="1" dirty="0" smtClean="0">
                <a:solidFill>
                  <a:schemeClr val="accent5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COMMUNICATES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 communication relationship is used to exchange information between actors and use cases. 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 communication relationship is shown by drawing a line between use cases and actors.</a:t>
            </a:r>
          </a:p>
        </p:txBody>
      </p:sp>
      <p:sp>
        <p:nvSpPr>
          <p:cNvPr id="931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52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5235" name="Object 3"/>
          <p:cNvGraphicFramePr>
            <a:graphicFrameLocks noChangeAspect="1"/>
          </p:cNvGraphicFramePr>
          <p:nvPr/>
        </p:nvGraphicFramePr>
        <p:xfrm>
          <a:off x="1371600" y="3886200"/>
          <a:ext cx="7315200" cy="2438400"/>
        </p:xfrm>
        <a:graphic>
          <a:graphicData uri="http://schemas.openxmlformats.org/presentationml/2006/ole">
            <p:oleObj spid="_x0000_s95235" r:id="rId3" imgW="3692521" imgH="1124003" progId="Visio.Drawing.11">
              <p:embed/>
            </p:oleObj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8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74638"/>
            <a:ext cx="7866888" cy="715962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USE CASE RELATIONSHIP</a:t>
            </a:r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1295401"/>
            <a:ext cx="7620000" cy="2514600"/>
          </a:xfrm>
        </p:spPr>
        <p:txBody>
          <a:bodyPr>
            <a:noAutofit/>
          </a:bodyPr>
          <a:lstStyle/>
          <a:p>
            <a:pPr algn="just">
              <a:buNone/>
            </a:pPr>
            <a:r>
              <a:rPr lang="en-US" sz="2400" b="1" dirty="0" smtClean="0">
                <a:solidFill>
                  <a:schemeClr val="accent5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EXTENDS</a:t>
            </a:r>
          </a:p>
          <a:p>
            <a:pPr algn="just"/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Extend relationship is used to extend a use case by adding events in it. </a:t>
            </a:r>
          </a:p>
          <a:p>
            <a:pPr algn="just"/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 extend use case may include the behavior of extending use case. For example, student evaluation extends to result preparation and student promotion.</a:t>
            </a:r>
          </a:p>
        </p:txBody>
      </p:sp>
      <p:sp>
        <p:nvSpPr>
          <p:cNvPr id="931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52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62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6259" name="Object 3"/>
          <p:cNvGraphicFramePr>
            <a:graphicFrameLocks noChangeAspect="1"/>
          </p:cNvGraphicFramePr>
          <p:nvPr/>
        </p:nvGraphicFramePr>
        <p:xfrm>
          <a:off x="1447800" y="3962400"/>
          <a:ext cx="7162800" cy="2590800"/>
        </p:xfrm>
        <a:graphic>
          <a:graphicData uri="http://schemas.openxmlformats.org/presentationml/2006/ole">
            <p:oleObj spid="_x0000_s96259" r:id="rId3" imgW="3759467" imgH="1411753" progId="Visio.Drawing.11">
              <p:embed/>
            </p:oleObj>
          </a:graphicData>
        </a:graphic>
      </p:graphicFrame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8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274638"/>
            <a:ext cx="7943088" cy="1143000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USE CASE RELATIONSHIP</a:t>
            </a:r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0600" y="1295400"/>
            <a:ext cx="8001000" cy="2133600"/>
          </a:xfrm>
        </p:spPr>
        <p:txBody>
          <a:bodyPr>
            <a:normAutofit/>
          </a:bodyPr>
          <a:lstStyle/>
          <a:p>
            <a:pPr algn="just">
              <a:buClr>
                <a:schemeClr val="tx1"/>
              </a:buClr>
              <a:buNone/>
            </a:pPr>
            <a:r>
              <a:rPr lang="en-US" sz="2600" b="1" dirty="0" smtClean="0">
                <a:solidFill>
                  <a:schemeClr val="accent5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GENERALIZES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It is used to specialize another use case or actor by adding or removing its behavior. 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 child use case or actor inherits the behavior of its parent use case or actor. </a:t>
            </a:r>
            <a:endParaRPr lang="en-US" sz="2400" b="1" dirty="0">
              <a:solidFill>
                <a:srgbClr val="0000CC"/>
              </a:solidFill>
            </a:endParaRPr>
          </a:p>
        </p:txBody>
      </p:sp>
      <p:sp>
        <p:nvSpPr>
          <p:cNvPr id="931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52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62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72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7283" name="Object 3"/>
          <p:cNvGraphicFramePr>
            <a:graphicFrameLocks noChangeAspect="1"/>
          </p:cNvGraphicFramePr>
          <p:nvPr/>
        </p:nvGraphicFramePr>
        <p:xfrm>
          <a:off x="1676400" y="3733800"/>
          <a:ext cx="6096000" cy="2667000"/>
        </p:xfrm>
        <a:graphic>
          <a:graphicData uri="http://schemas.openxmlformats.org/presentationml/2006/ole">
            <p:oleObj spid="_x0000_s97283" r:id="rId3" imgW="2624365" imgH="1506229" progId="Visio.Drawing.11">
              <p:embed/>
            </p:oleObj>
          </a:graphicData>
        </a:graphic>
      </p:graphicFrame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8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274638"/>
            <a:ext cx="7790688" cy="1143000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CLASS DIAGRAM</a:t>
            </a:r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1447800"/>
            <a:ext cx="7866888" cy="4800600"/>
          </a:xfrm>
        </p:spPr>
        <p:txBody>
          <a:bodyPr>
            <a:noAutofit/>
          </a:bodyPr>
          <a:lstStyle/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 class diagram describes the structural description of the system. 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Class diagram is prepared by establishing relationships among classes. 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Class relationships are made using aggregation, generalization, association and dependency relationships. 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During designing of class diagram, object oriented design principles are applied to design an optimized class diagram. 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Class diagram can directly be implemented into the object oriented programming language. </a:t>
            </a:r>
            <a:endParaRPr lang="en-US" sz="2400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8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74638"/>
            <a:ext cx="7620000" cy="563562"/>
          </a:xfrm>
        </p:spPr>
        <p:txBody>
          <a:bodyPr>
            <a:noAutofit/>
          </a:bodyPr>
          <a:lstStyle/>
          <a:p>
            <a:r>
              <a:rPr lang="en-IN" sz="3200" b="1" dirty="0" smtClean="0">
                <a:latin typeface="Times New Roman" pitchFamily="18" charset="0"/>
                <a:cs typeface="Times New Roman" pitchFamily="18" charset="0"/>
              </a:rPr>
              <a:t>Figure 7.19: Class diagram for a library management system</a:t>
            </a:r>
            <a:endParaRPr lang="en-IN" sz="32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83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8305" name="Object 1"/>
          <p:cNvGraphicFramePr>
            <a:graphicFrameLocks noChangeAspect="1"/>
          </p:cNvGraphicFramePr>
          <p:nvPr/>
        </p:nvGraphicFramePr>
        <p:xfrm>
          <a:off x="1066800" y="990600"/>
          <a:ext cx="8382000" cy="5867400"/>
        </p:xfrm>
        <a:graphic>
          <a:graphicData uri="http://schemas.openxmlformats.org/presentationml/2006/ole">
            <p:oleObj spid="_x0000_s98305" r:id="rId3" imgW="5741642" imgH="4772696" progId="Visio.Drawing.11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8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304800"/>
            <a:ext cx="7498080" cy="1143000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OBJECT DIAGRAM</a:t>
            </a:r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19200" y="1600200"/>
            <a:ext cx="7620000" cy="4876800"/>
          </a:xfrm>
        </p:spPr>
        <p:txBody>
          <a:bodyPr>
            <a:noAutofit/>
          </a:bodyPr>
          <a:lstStyle/>
          <a:p>
            <a:pPr algn="just">
              <a:buClr>
                <a:schemeClr val="tx1"/>
              </a:buClr>
            </a:pP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Object diagrams are the instances of class diagrams. </a:t>
            </a:r>
          </a:p>
          <a:p>
            <a:pPr algn="just">
              <a:buClr>
                <a:schemeClr val="tx1"/>
              </a:buClr>
            </a:pP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From an implementation point of view, object diagrams are dependent upon class diagrams. </a:t>
            </a:r>
          </a:p>
          <a:p>
            <a:pPr algn="just">
              <a:buClr>
                <a:schemeClr val="tx1"/>
              </a:buClr>
            </a:pP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Object instances are created, destroyed, and modified during the execution of the system.</a:t>
            </a:r>
          </a:p>
          <a:p>
            <a:pPr algn="just">
              <a:buClr>
                <a:schemeClr val="tx1"/>
              </a:buClr>
            </a:pP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Object diagrams also represent the structural view of a system but they are the snapshot of a system at a particular moment. </a:t>
            </a:r>
          </a:p>
          <a:p>
            <a:pPr algn="just">
              <a:buClr>
                <a:schemeClr val="tx1"/>
              </a:buClr>
            </a:pP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 data values are shown with the objects. </a:t>
            </a:r>
          </a:p>
          <a:p>
            <a:pPr algn="just">
              <a:buClr>
                <a:schemeClr val="tx1"/>
              </a:buClr>
            </a:pP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n object diagram is closer to the actual system </a:t>
            </a:r>
            <a:r>
              <a:rPr lang="en-IN" sz="2400" dirty="0" err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behavior</a:t>
            </a:r>
            <a:r>
              <a:rPr lang="en-IN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8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274638"/>
            <a:ext cx="7790688" cy="1143000"/>
          </a:xfrm>
        </p:spPr>
        <p:txBody>
          <a:bodyPr>
            <a:normAutofit/>
          </a:bodyPr>
          <a:lstStyle/>
          <a:p>
            <a:r>
              <a:rPr lang="en-IN" sz="3200" b="1" dirty="0" smtClean="0">
                <a:latin typeface="Times New Roman" pitchFamily="18" charset="0"/>
                <a:cs typeface="Times New Roman" pitchFamily="18" charset="0"/>
              </a:rPr>
              <a:t>Figure 7.20: Object diagram for a library management system</a:t>
            </a:r>
            <a:endParaRPr lang="en-IN" sz="32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13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1377" name="Object 1"/>
          <p:cNvGraphicFramePr>
            <a:graphicFrameLocks noChangeAspect="1"/>
          </p:cNvGraphicFramePr>
          <p:nvPr/>
        </p:nvGraphicFramePr>
        <p:xfrm>
          <a:off x="1295400" y="1600200"/>
          <a:ext cx="7315200" cy="5029200"/>
        </p:xfrm>
        <a:graphic>
          <a:graphicData uri="http://schemas.openxmlformats.org/presentationml/2006/ole">
            <p:oleObj spid="_x0000_s101377" r:id="rId3" imgW="3543784" imgH="1879817" progId="Visio.Drawing.11">
              <p:embed/>
            </p:oleObj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8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228600"/>
            <a:ext cx="7498080" cy="1143000"/>
          </a:xfrm>
        </p:spPr>
        <p:txBody>
          <a:bodyPr>
            <a:normAutofit/>
          </a:bodyPr>
          <a:lstStyle/>
          <a:p>
            <a:r>
              <a:rPr lang="en-US" sz="3200" b="1" dirty="0" smtClean="0">
                <a:latin typeface="Times New Roman" pitchFamily="18" charset="0"/>
                <a:cs typeface="Times New Roman" pitchFamily="18" charset="0"/>
              </a:rPr>
              <a:t>SEQUENCE DIAGRAM</a:t>
            </a:r>
            <a:endParaRPr lang="en-IN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1447800"/>
            <a:ext cx="7866888" cy="4800600"/>
          </a:xfrm>
        </p:spPr>
        <p:txBody>
          <a:bodyPr>
            <a:normAutofit/>
          </a:bodyPr>
          <a:lstStyle/>
          <a:p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Objects interact by passing messages along with their signatures. </a:t>
            </a:r>
          </a:p>
          <a:p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Upon receiving a message, an object triggers the execution of a method and in turn sends a message to another object. </a:t>
            </a:r>
          </a:p>
          <a:p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Such interaction of objects is represented pictorially through </a:t>
            </a:r>
            <a:r>
              <a:rPr lang="en-US" sz="2400" i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interaction diagrams</a:t>
            </a: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. </a:t>
            </a:r>
          </a:p>
          <a:p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 interaction diagram has two forms: </a:t>
            </a:r>
            <a:r>
              <a:rPr lang="en-US" sz="2400" i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sequence diagram</a:t>
            </a: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and </a:t>
            </a:r>
            <a:r>
              <a:rPr lang="en-US" sz="2400" i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collaboration diagram</a:t>
            </a: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. </a:t>
            </a:r>
          </a:p>
          <a:p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Both diagrams represent the dynamic behavior of the system.</a:t>
            </a:r>
            <a:endParaRPr lang="en-IN" sz="2400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IN" sz="2400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89</a:t>
            </a:fld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74638"/>
            <a:ext cx="7866888" cy="1143000"/>
          </a:xfrm>
        </p:spPr>
        <p:txBody>
          <a:bodyPr>
            <a:normAutofit/>
          </a:bodyPr>
          <a:lstStyle/>
          <a:p>
            <a:r>
              <a:rPr lang="en-US" sz="3200" b="1" dirty="0" smtClean="0"/>
              <a:t>OBJECT ORIENTED CONCEPTS</a:t>
            </a:r>
            <a:endParaRPr lang="en-US" sz="32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3000" y="1447800"/>
            <a:ext cx="7620000" cy="1295400"/>
          </a:xfrm>
        </p:spPr>
        <p:txBody>
          <a:bodyPr>
            <a:noAutofit/>
          </a:bodyPr>
          <a:lstStyle/>
          <a:p>
            <a:pPr algn="just">
              <a:buClrTx/>
              <a:buNone/>
            </a:pPr>
            <a:r>
              <a:rPr lang="en-US" sz="2400" b="1" dirty="0" smtClean="0">
                <a:solidFill>
                  <a:schemeClr val="accent5">
                    <a:lumMod val="75000"/>
                  </a:schemeClr>
                </a:solidFill>
              </a:rPr>
              <a:t>Object State</a:t>
            </a:r>
          </a:p>
          <a:p>
            <a:pPr algn="just">
              <a:buClrTx/>
            </a:pPr>
            <a:r>
              <a:rPr lang="en-US" sz="2400" dirty="0" smtClean="0">
                <a:solidFill>
                  <a:srgbClr val="0000CC"/>
                </a:solidFill>
              </a:rPr>
              <a:t>An object is defined by its attributes and a set of values. The values have some type that may change over time. </a:t>
            </a:r>
          </a:p>
          <a:p>
            <a:pPr algn="just">
              <a:buClrTx/>
            </a:pPr>
            <a:r>
              <a:rPr lang="en-US" sz="2400" dirty="0" smtClean="0">
                <a:solidFill>
                  <a:srgbClr val="0000CC"/>
                </a:solidFill>
              </a:rPr>
              <a:t>For example, a person has his name, age, height, weight, residence, and qualification</a:t>
            </a:r>
            <a:endParaRPr lang="en-US" sz="2400" b="1" dirty="0">
              <a:solidFill>
                <a:srgbClr val="0000CC"/>
              </a:solidFill>
            </a:endParaRPr>
          </a:p>
        </p:txBody>
      </p:sp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217" name="Object 1"/>
          <p:cNvGraphicFramePr>
            <a:graphicFrameLocks noChangeAspect="1"/>
          </p:cNvGraphicFramePr>
          <p:nvPr/>
        </p:nvGraphicFramePr>
        <p:xfrm>
          <a:off x="1905000" y="3657600"/>
          <a:ext cx="6400800" cy="2667000"/>
        </p:xfrm>
        <a:graphic>
          <a:graphicData uri="http://schemas.openxmlformats.org/presentationml/2006/ole">
            <p:oleObj spid="_x0000_s9217" r:id="rId3" imgW="3594533" imgH="1129132" progId="Visio.Drawing.11">
              <p:embed/>
            </p:oleObj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274638"/>
            <a:ext cx="7790688" cy="1143000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SEQUENCE DIAGRAM</a:t>
            </a:r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1295400"/>
            <a:ext cx="7772400" cy="4876800"/>
          </a:xfrm>
        </p:spPr>
        <p:txBody>
          <a:bodyPr>
            <a:noAutofit/>
          </a:bodyPr>
          <a:lstStyle/>
          <a:p>
            <a:pPr algn="just">
              <a:buClr>
                <a:schemeClr val="tx1"/>
              </a:buClr>
            </a:pPr>
            <a:r>
              <a:rPr lang="en-US" sz="22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 </a:t>
            </a:r>
            <a:r>
              <a:rPr lang="en-US" sz="2200" i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sequence diagram</a:t>
            </a:r>
            <a:r>
              <a:rPr lang="en-US" sz="22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shows the interaction among objects by passing messages in a time- based sequence. </a:t>
            </a:r>
          </a:p>
          <a:p>
            <a:pPr algn="just">
              <a:buClr>
                <a:schemeClr val="tx1"/>
              </a:buClr>
            </a:pPr>
            <a:r>
              <a:rPr lang="en-US" sz="22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 diagrammatic representation of a sequence diagram has two dimensions: vertical dimension and horizontal dimension. </a:t>
            </a:r>
          </a:p>
          <a:p>
            <a:pPr algn="just">
              <a:buClr>
                <a:schemeClr val="tx1"/>
              </a:buClr>
            </a:pPr>
            <a:r>
              <a:rPr lang="en-US" sz="22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 vertical dimension has vertical dashed lines that participate in the interaction represent </a:t>
            </a:r>
            <a:r>
              <a:rPr lang="en-US" sz="2200" i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object’s lifeline</a:t>
            </a:r>
            <a:r>
              <a:rPr lang="en-US" sz="22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. </a:t>
            </a:r>
          </a:p>
          <a:p>
            <a:pPr algn="just">
              <a:buClr>
                <a:schemeClr val="tx1"/>
              </a:buClr>
            </a:pPr>
            <a:r>
              <a:rPr lang="en-US" sz="22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 object’s lifeline states the existence of the object at a particular point of time. </a:t>
            </a:r>
          </a:p>
          <a:p>
            <a:pPr algn="just">
              <a:buClr>
                <a:schemeClr val="tx1"/>
              </a:buClr>
            </a:pPr>
            <a:r>
              <a:rPr lang="en-US" sz="22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 messages that they exchange are arranged in time sequence. Object names are written inside the box at the head of the vertical lines and these are underlined. </a:t>
            </a:r>
          </a:p>
          <a:p>
            <a:pPr algn="just">
              <a:buClr>
                <a:schemeClr val="tx1"/>
              </a:buClr>
            </a:pPr>
            <a:r>
              <a:rPr lang="en-US" sz="22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 vertical lines indicate timing that progresses downwards. The horizontal dimension represents different objects without any ordering. </a:t>
            </a:r>
            <a:endParaRPr lang="en-US" sz="2200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9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274638"/>
            <a:ext cx="7790688" cy="1143000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SEQUENCE DIAGRAM</a:t>
            </a:r>
            <a:endParaRPr lang="en-US" sz="2800" b="1" dirty="0"/>
          </a:p>
        </p:txBody>
      </p:sp>
      <p:sp>
        <p:nvSpPr>
          <p:cNvPr id="5" name="TextBox 4"/>
          <p:cNvSpPr txBox="1"/>
          <p:nvPr/>
        </p:nvSpPr>
        <p:spPr>
          <a:xfrm>
            <a:off x="1066800" y="1295400"/>
            <a:ext cx="7924800" cy="51706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36538" indent="-236538" algn="just">
              <a:buFont typeface="Arial" pitchFamily="34" charset="0"/>
              <a:buChar char="•"/>
            </a:pPr>
            <a:r>
              <a:rPr lang="en-US" sz="22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 vertical thin rectangle called </a:t>
            </a:r>
            <a:r>
              <a:rPr lang="en-US" sz="2200" i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ctivation symbol</a:t>
            </a:r>
            <a:r>
              <a:rPr lang="en-US" sz="22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on lifeline shows the period during which an object is active. </a:t>
            </a:r>
          </a:p>
          <a:p>
            <a:pPr marL="236538" indent="-236538" algn="just">
              <a:buFont typeface="Arial" pitchFamily="34" charset="0"/>
              <a:buChar char="•"/>
            </a:pPr>
            <a:r>
              <a:rPr lang="en-US" sz="22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During the activation period, an object performs an action either directly or through its subparts. </a:t>
            </a:r>
          </a:p>
          <a:p>
            <a:pPr marL="236538" indent="-236538" algn="just">
              <a:buFont typeface="Arial" pitchFamily="34" charset="0"/>
              <a:buChar char="•"/>
            </a:pPr>
            <a:r>
              <a:rPr lang="en-US" sz="22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 action being performed by the object is labeled in text next to the activation symbol. Activation can be merged or split into parts. </a:t>
            </a:r>
          </a:p>
          <a:p>
            <a:pPr marL="236538" indent="-236538" algn="just">
              <a:buFont typeface="Arial" pitchFamily="34" charset="0"/>
              <a:buChar char="•"/>
            </a:pPr>
            <a:r>
              <a:rPr lang="en-US" sz="22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Objects communicate through messages passed among them. A </a:t>
            </a:r>
            <a:r>
              <a:rPr lang="en-US" sz="2200" i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message</a:t>
            </a:r>
            <a:r>
              <a:rPr lang="en-US" sz="22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is shown as a horizontal solid arrow from the lifeline of one object to the lifeline of another object. </a:t>
            </a:r>
          </a:p>
          <a:p>
            <a:pPr marL="236538" indent="-236538" algn="just">
              <a:buFont typeface="Arial" pitchFamily="34" charset="0"/>
              <a:buChar char="•"/>
            </a:pPr>
            <a:r>
              <a:rPr lang="en-US" sz="22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When an object calls itself, then message arrow may start and finish on the same object’s lifeline. </a:t>
            </a:r>
          </a:p>
          <a:p>
            <a:pPr marL="236538" indent="-236538" algn="just">
              <a:buFont typeface="Arial" pitchFamily="34" charset="0"/>
              <a:buChar char="•"/>
            </a:pPr>
            <a:r>
              <a:rPr lang="en-US" sz="22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 message arrow is labeled with the message name and its argument values. </a:t>
            </a:r>
          </a:p>
          <a:p>
            <a:pPr marL="236538" indent="-236538" algn="just">
              <a:buFont typeface="Arial" pitchFamily="34" charset="0"/>
              <a:buChar char="•"/>
            </a:pPr>
            <a:r>
              <a:rPr lang="en-US" sz="22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Sometimes, messages are labeled with sequence number to show the sequence of the message in the overall interaction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9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74638"/>
            <a:ext cx="7866888" cy="792162"/>
          </a:xfrm>
        </p:spPr>
        <p:txBody>
          <a:bodyPr>
            <a:noAutofit/>
          </a:bodyPr>
          <a:lstStyle/>
          <a:p>
            <a:r>
              <a:rPr lang="en-IN" sz="3200" b="1" dirty="0" smtClean="0">
                <a:latin typeface="Times New Roman" pitchFamily="18" charset="0"/>
                <a:cs typeface="Times New Roman" pitchFamily="18" charset="0"/>
              </a:rPr>
              <a:t>Figure 7.21: Sequence diagram for a library management system</a:t>
            </a:r>
            <a:endParaRPr lang="en-IN" sz="32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5475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5474" name="Object 2"/>
          <p:cNvGraphicFramePr>
            <a:graphicFrameLocks noChangeAspect="1"/>
          </p:cNvGraphicFramePr>
          <p:nvPr/>
        </p:nvGraphicFramePr>
        <p:xfrm>
          <a:off x="1143000" y="1143000"/>
          <a:ext cx="8001000" cy="5334000"/>
        </p:xfrm>
        <a:graphic>
          <a:graphicData uri="http://schemas.openxmlformats.org/presentationml/2006/ole">
            <p:oleObj spid="_x0000_s105474" r:id="rId3" imgW="5676857" imgH="3986919" progId="Visio.Drawing.11">
              <p:embed/>
            </p:oleObj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9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28600"/>
            <a:ext cx="7498080" cy="1143000"/>
          </a:xfrm>
        </p:spPr>
        <p:txBody>
          <a:bodyPr>
            <a:normAutofit/>
          </a:bodyPr>
          <a:lstStyle/>
          <a:p>
            <a:r>
              <a:rPr lang="en-US" sz="3200" b="1" dirty="0" smtClean="0">
                <a:latin typeface="Times New Roman" pitchFamily="18" charset="0"/>
                <a:cs typeface="Times New Roman" pitchFamily="18" charset="0"/>
              </a:rPr>
              <a:t>COLLABORATION DIAGRAM</a:t>
            </a:r>
            <a:endParaRPr lang="en-IN" sz="32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0600" y="1447800"/>
            <a:ext cx="7943088" cy="5105400"/>
          </a:xfrm>
        </p:spPr>
        <p:txBody>
          <a:bodyPr>
            <a:noAutofit/>
          </a:bodyPr>
          <a:lstStyle/>
          <a:p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 collaboration diagram is also used to represent object interaction. </a:t>
            </a:r>
          </a:p>
          <a:p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objects are represented as and when they come in the system and numbered messages are sent from one object to another. </a:t>
            </a:r>
          </a:p>
          <a:p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 number in the message is the sequence in the object interactions. Messages are shown along the association line with their directions of movement. </a:t>
            </a:r>
            <a:endParaRPr lang="en-IN" sz="2400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Collaboration diagram does not show time as a separate dimension, so the sequence of messages and the concurrent threads must be determined using sequence numbers. </a:t>
            </a:r>
          </a:p>
          <a:p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 collaboration diagram shows the context in which interaction occurs among objects.</a:t>
            </a:r>
            <a:endParaRPr lang="en-IN" sz="2400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IN" sz="2400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93</a:t>
            </a:fld>
            <a:endParaRPr lang="en-US"/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228600"/>
            <a:ext cx="7498080" cy="1143000"/>
          </a:xfrm>
        </p:spPr>
        <p:txBody>
          <a:bodyPr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n-IN" sz="3200" b="1" dirty="0" smtClean="0">
                <a:latin typeface="Times New Roman"/>
                <a:ea typeface="Times New Roman"/>
                <a:cs typeface="Times New Roman"/>
              </a:rPr>
              <a:t>Figure 7.22: Collaboration diagram for a library management system</a:t>
            </a:r>
            <a:endParaRPr lang="en-IN" sz="3200" b="1" dirty="0">
              <a:latin typeface="Calibri"/>
              <a:ea typeface="Times New Roman"/>
              <a:cs typeface="Times New Roman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94</a:t>
            </a:fld>
            <a:endParaRPr lang="en-US"/>
          </a:p>
        </p:txBody>
      </p:sp>
      <p:sp>
        <p:nvSpPr>
          <p:cNvPr id="2027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202753" name="Object 1"/>
          <p:cNvGraphicFramePr>
            <a:graphicFrameLocks noChangeAspect="1"/>
          </p:cNvGraphicFramePr>
          <p:nvPr/>
        </p:nvGraphicFramePr>
        <p:xfrm>
          <a:off x="1219200" y="1524000"/>
          <a:ext cx="7239000" cy="4981575"/>
        </p:xfrm>
        <a:graphic>
          <a:graphicData uri="http://schemas.openxmlformats.org/presentationml/2006/ole">
            <p:oleObj spid="_x0000_s202753" name="Visio" r:id="rId3" imgW="3302997" imgH="2402409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274638"/>
            <a:ext cx="7790688" cy="1143000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STATE CHART DIAGRAM</a:t>
            </a:r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1447800"/>
            <a:ext cx="7866888" cy="4800600"/>
          </a:xfrm>
        </p:spPr>
        <p:txBody>
          <a:bodyPr>
            <a:noAutofit/>
          </a:bodyPr>
          <a:lstStyle/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</a:rPr>
              <a:t>An object goes through various states to show the behavior of a system. 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</a:rPr>
              <a:t>The state changes whenever an event occurs.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</a:rPr>
              <a:t>State chart diagrams consist of states and transitions. 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</a:rPr>
              <a:t>A state represents a condition satisfied by the attributes of an object. 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</a:rPr>
              <a:t>It is drawn as a rounded rectangle with its name inside it. 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</a:rPr>
              <a:t>A small filled circle represents the initial states and a circle surrounding the small filled circle is indicated as final state. 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</a:rPr>
              <a:t>A transition is represented by an arrow between one state to another state with the event name in it causing transition. </a:t>
            </a:r>
            <a:endParaRPr lang="en-US" sz="2400" dirty="0">
              <a:solidFill>
                <a:srgbClr val="0000CC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9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74638"/>
            <a:ext cx="7620000" cy="792162"/>
          </a:xfrm>
        </p:spPr>
        <p:txBody>
          <a:bodyPr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n-IN" sz="3200" b="1" dirty="0" smtClean="0">
                <a:latin typeface="Times New Roman"/>
                <a:ea typeface="Times New Roman"/>
                <a:cs typeface="Times New Roman"/>
              </a:rPr>
              <a:t>Figure 7.23: State chart diagram for a library management system</a:t>
            </a:r>
            <a:endParaRPr lang="en-IN" sz="3200" b="1" dirty="0">
              <a:latin typeface="Calibri"/>
              <a:ea typeface="Times New Roman"/>
              <a:cs typeface="Times New Roman"/>
            </a:endParaRPr>
          </a:p>
        </p:txBody>
      </p:sp>
      <p:sp>
        <p:nvSpPr>
          <p:cNvPr id="1064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6497" name="Object 1"/>
          <p:cNvGraphicFramePr>
            <a:graphicFrameLocks noChangeAspect="1"/>
          </p:cNvGraphicFramePr>
          <p:nvPr/>
        </p:nvGraphicFramePr>
        <p:xfrm>
          <a:off x="1219200" y="1524000"/>
          <a:ext cx="7620000" cy="4876800"/>
        </p:xfrm>
        <a:graphic>
          <a:graphicData uri="http://schemas.openxmlformats.org/presentationml/2006/ole">
            <p:oleObj spid="_x0000_s106497" r:id="rId3" imgW="3754878" imgH="2793273" progId="Visio.Drawing.11">
              <p:embed/>
            </p:oleObj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9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274638"/>
            <a:ext cx="7790688" cy="1143000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ACTIVITY DIAGRAM</a:t>
            </a:r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219200"/>
            <a:ext cx="8001000" cy="5410200"/>
          </a:xfrm>
        </p:spPr>
        <p:txBody>
          <a:bodyPr>
            <a:normAutofit lnSpcReduction="10000"/>
          </a:bodyPr>
          <a:lstStyle/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n activity diagram also illustrates the dynamic view of a system. 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 activity diagram is basically a kind of state chart diagram that represents the procedural flow of controls form one activity to another. 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n activity can be described as an operation of the system.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ction states are shown as a rounded rectangle. The completion of an action state is shown by an arrow. 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 branching conditions are shown with a small diamond box that represents the alternative paths. 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 outgoing arrows are </a:t>
            </a:r>
            <a:r>
              <a:rPr lang="en-US" sz="2400" dirty="0" err="1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labelled</a:t>
            </a: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with a condition or guard expression. </a:t>
            </a:r>
          </a:p>
          <a:p>
            <a:pPr algn="just">
              <a:buClr>
                <a:schemeClr val="tx1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 outgoing arrows represent the set of all possible outcomes.</a:t>
            </a:r>
            <a:endParaRPr lang="en-US" sz="2400" dirty="0">
              <a:solidFill>
                <a:srgbClr val="0000CC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9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74638"/>
            <a:ext cx="7866888" cy="1143000"/>
          </a:xfrm>
        </p:spPr>
        <p:txBody>
          <a:bodyPr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n-IN" sz="3200" b="1" dirty="0" smtClean="0">
                <a:latin typeface="Times New Roman"/>
                <a:ea typeface="Times New Roman"/>
                <a:cs typeface="Times New Roman"/>
              </a:rPr>
              <a:t>Figure 7.24: Activity diagram for a library management system</a:t>
            </a:r>
            <a:endParaRPr lang="en-IN" sz="3200" b="1" dirty="0">
              <a:latin typeface="Calibri"/>
              <a:ea typeface="Times New Roman"/>
              <a:cs typeface="Times New Roman"/>
            </a:endParaRPr>
          </a:p>
        </p:txBody>
      </p:sp>
      <p:sp>
        <p:nvSpPr>
          <p:cNvPr id="1095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9569" name="Object 1"/>
          <p:cNvGraphicFramePr>
            <a:graphicFrameLocks noChangeAspect="1"/>
          </p:cNvGraphicFramePr>
          <p:nvPr/>
        </p:nvGraphicFramePr>
        <p:xfrm>
          <a:off x="1295400" y="1600200"/>
          <a:ext cx="7543800" cy="5029200"/>
        </p:xfrm>
        <a:graphic>
          <a:graphicData uri="http://schemas.openxmlformats.org/presentationml/2006/ole">
            <p:oleObj spid="_x0000_s109569" r:id="rId3" imgW="4822494" imgH="3552056" progId="Visio.Drawing.11">
              <p:embed/>
            </p:oleObj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9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274638"/>
            <a:ext cx="7790688" cy="1143000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COMPONENT DIAGRAM</a:t>
            </a:r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1447800"/>
            <a:ext cx="7848600" cy="4800600"/>
          </a:xfrm>
        </p:spPr>
        <p:txBody>
          <a:bodyPr>
            <a:normAutofit/>
          </a:bodyPr>
          <a:lstStyle/>
          <a:p>
            <a:pPr algn="just">
              <a:buClr>
                <a:schemeClr val="tx1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Component diagrams represent the implementation view of the software in a system. </a:t>
            </a:r>
          </a:p>
          <a:p>
            <a:pPr algn="just">
              <a:buClr>
                <a:schemeClr val="tx1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 component diagram is made by connecting components through dependency relationships. </a:t>
            </a:r>
          </a:p>
          <a:p>
            <a:pPr algn="just">
              <a:buClr>
                <a:schemeClr val="tx1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Components are the different parts of a system. They can be source code components, executable components, binary components, business components, etc. </a:t>
            </a:r>
          </a:p>
          <a:p>
            <a:pPr lvl="0" algn="just">
              <a:buClr>
                <a:prstClr val="black"/>
              </a:buClr>
            </a:pPr>
            <a:r>
              <a:rPr lang="en-US" sz="24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here are five components in this system and these are book management, member management, library EMP management, library catalog, and library main system. </a:t>
            </a:r>
          </a:p>
          <a:p>
            <a:pPr algn="just">
              <a:buClr>
                <a:schemeClr val="tx1"/>
              </a:buClr>
              <a:buFont typeface="Arial" pitchFamily="34" charset="0"/>
              <a:buChar char="•"/>
            </a:pPr>
            <a:endParaRPr lang="en-US" sz="2400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461EF-B5FB-484D-BE3D-B56FBB876309}" type="slidenum">
              <a:rPr lang="en-US" smtClean="0"/>
              <a:pPr/>
              <a:t>9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olstice">
  <a:themeElements>
    <a:clrScheme name="Solstice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Solstice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Solstice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olstice</Template>
  <TotalTime>408</TotalTime>
  <Words>6757</Words>
  <Application>Microsoft Office PowerPoint</Application>
  <PresentationFormat>On-screen Show (4:3)</PresentationFormat>
  <Paragraphs>701</Paragraphs>
  <Slides>10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06</vt:i4>
      </vt:variant>
    </vt:vector>
  </HeadingPairs>
  <TitlesOfParts>
    <vt:vector size="109" baseType="lpstr">
      <vt:lpstr>Solstice</vt:lpstr>
      <vt:lpstr>Microsoft Visio Drawing</vt:lpstr>
      <vt:lpstr>Visio</vt:lpstr>
      <vt:lpstr>Object Oriented Design Using UML </vt:lpstr>
      <vt:lpstr>INTRODUCTION</vt:lpstr>
      <vt:lpstr>OBJECT-ORIENTED ANALYSIS AND DESIGN</vt:lpstr>
      <vt:lpstr>OBJECT-ORIENTED ANALYSIS AND DESIGN</vt:lpstr>
      <vt:lpstr>OBJECT-ORIENTED ANALYSIS AND DESIGN</vt:lpstr>
      <vt:lpstr>Table 7.1: OOA, OOD and OO implementation </vt:lpstr>
      <vt:lpstr>Benefits of Object-Oriented Development </vt:lpstr>
      <vt:lpstr>OBJECT ORIENTED CONCEPTS</vt:lpstr>
      <vt:lpstr>OBJECT ORIENTED CONCEPTS</vt:lpstr>
      <vt:lpstr>OBJECT ORIENTED CONCEPTS</vt:lpstr>
      <vt:lpstr>OBJECT ORIENTED CONCEPTS</vt:lpstr>
      <vt:lpstr>OBJECT ORIENTED CONCEPTS</vt:lpstr>
      <vt:lpstr>CLASSES</vt:lpstr>
      <vt:lpstr>CLASSES</vt:lpstr>
      <vt:lpstr>CLASSES</vt:lpstr>
      <vt:lpstr>ABSTRACTION</vt:lpstr>
      <vt:lpstr>ABSTRACTION</vt:lpstr>
      <vt:lpstr>ENCAPSULATION</vt:lpstr>
      <vt:lpstr>MESSAGE PASSING</vt:lpstr>
      <vt:lpstr>INHERITANCE</vt:lpstr>
      <vt:lpstr>INHERITANCE</vt:lpstr>
      <vt:lpstr>INHERITANCE</vt:lpstr>
      <vt:lpstr>POLYMORPHISM</vt:lpstr>
      <vt:lpstr>POLYMORPHISM</vt:lpstr>
      <vt:lpstr>UNIFIED MODELING LANGUAGE (UML)</vt:lpstr>
      <vt:lpstr>EVOLUTION OF UML</vt:lpstr>
      <vt:lpstr>OBJECT RELATIONSHIPS</vt:lpstr>
      <vt:lpstr>LINK AND ASSOICATION</vt:lpstr>
      <vt:lpstr>LINK AND ASSOICATION</vt:lpstr>
      <vt:lpstr>AGGREGATION</vt:lpstr>
      <vt:lpstr>AGGREGATION</vt:lpstr>
      <vt:lpstr>COMPOSITION</vt:lpstr>
      <vt:lpstr>COMPOSITION</vt:lpstr>
      <vt:lpstr>GENERALIZATION</vt:lpstr>
      <vt:lpstr>GENERALIZATION</vt:lpstr>
      <vt:lpstr>DEPENDENCY</vt:lpstr>
      <vt:lpstr>DEPENDENCY</vt:lpstr>
      <vt:lpstr>DEPENDENCY</vt:lpstr>
      <vt:lpstr>REALIZATION</vt:lpstr>
      <vt:lpstr>REALIZATION</vt:lpstr>
      <vt:lpstr>UML BUILDING BLOCKS</vt:lpstr>
      <vt:lpstr>USE CASE</vt:lpstr>
      <vt:lpstr>USE CASE EXAMPLES</vt:lpstr>
      <vt:lpstr>ACTOR</vt:lpstr>
      <vt:lpstr>ACTOR</vt:lpstr>
      <vt:lpstr>CLASS</vt:lpstr>
      <vt:lpstr>CLASS</vt:lpstr>
      <vt:lpstr>INTERFACE</vt:lpstr>
      <vt:lpstr>INTERFACE</vt:lpstr>
      <vt:lpstr>COMPONENT</vt:lpstr>
      <vt:lpstr>COMPONENT</vt:lpstr>
      <vt:lpstr>PACKAGE</vt:lpstr>
      <vt:lpstr>PACKAGE</vt:lpstr>
      <vt:lpstr>NODE</vt:lpstr>
      <vt:lpstr>NODE</vt:lpstr>
      <vt:lpstr>COLLABORATION</vt:lpstr>
      <vt:lpstr>COLLABORATION</vt:lpstr>
      <vt:lpstr>INTERACTION</vt:lpstr>
      <vt:lpstr>INTERACTION EXAMPLE</vt:lpstr>
      <vt:lpstr>STATE MACHINE</vt:lpstr>
      <vt:lpstr>STATE MACHINE</vt:lpstr>
      <vt:lpstr>NOTE</vt:lpstr>
      <vt:lpstr>UML DIAGRAMS</vt:lpstr>
      <vt:lpstr>4+1 VIEW OF UML DIAGRAMS</vt:lpstr>
      <vt:lpstr>4+1 VIEW OF UML DIAGRAMS</vt:lpstr>
      <vt:lpstr>USE CASE DIAGRAM</vt:lpstr>
      <vt:lpstr>USE CASE SCENARIO</vt:lpstr>
      <vt:lpstr>USE CASE SCENARIO</vt:lpstr>
      <vt:lpstr>Example 7.1: Use case for a library management system</vt:lpstr>
      <vt:lpstr>Scenario 1: Request membership</vt:lpstr>
      <vt:lpstr>Scenario 2: Add membership </vt:lpstr>
      <vt:lpstr>Scenario 3: Delete membership </vt:lpstr>
      <vt:lpstr>Scenario 4: Enquiry book </vt:lpstr>
      <vt:lpstr>Scenario 5: Issue book </vt:lpstr>
      <vt:lpstr>Scenario 6: Return Book </vt:lpstr>
      <vt:lpstr>Scenario 7: Add book </vt:lpstr>
      <vt:lpstr>Scenario 8: Delete book </vt:lpstr>
      <vt:lpstr>Example 7.2: Use case for tender management in EtransQ system </vt:lpstr>
      <vt:lpstr>Example 7.2: Mainline sequence of the use case scenario</vt:lpstr>
      <vt:lpstr>USE CASE RELATIONSHIP</vt:lpstr>
      <vt:lpstr>USE CASE RELATIONSHIP</vt:lpstr>
      <vt:lpstr>USE CASE RELATIONSHIP</vt:lpstr>
      <vt:lpstr>USE CASE RELATIONSHIP</vt:lpstr>
      <vt:lpstr>USE CASE RELATIONSHIP</vt:lpstr>
      <vt:lpstr>CLASS DIAGRAM</vt:lpstr>
      <vt:lpstr>Figure 7.19: Class diagram for a library management system</vt:lpstr>
      <vt:lpstr>OBJECT DIAGRAM</vt:lpstr>
      <vt:lpstr>Figure 7.20: Object diagram for a library management system</vt:lpstr>
      <vt:lpstr>SEQUENCE DIAGRAM</vt:lpstr>
      <vt:lpstr>SEQUENCE DIAGRAM</vt:lpstr>
      <vt:lpstr>SEQUENCE DIAGRAM</vt:lpstr>
      <vt:lpstr>Figure 7.21: Sequence diagram for a library management system</vt:lpstr>
      <vt:lpstr>COLLABORATION DIAGRAM</vt:lpstr>
      <vt:lpstr>Figure 7.22: Collaboration diagram for a library management system</vt:lpstr>
      <vt:lpstr>STATE CHART DIAGRAM</vt:lpstr>
      <vt:lpstr>Figure 7.23: State chart diagram for a library management system</vt:lpstr>
      <vt:lpstr>ACTIVITY DIAGRAM</vt:lpstr>
      <vt:lpstr>Figure 7.24: Activity diagram for a library management system</vt:lpstr>
      <vt:lpstr>COMPONENT DIAGRAM</vt:lpstr>
      <vt:lpstr>Figure 7.25: Component diagram for a library management system</vt:lpstr>
      <vt:lpstr>DEPLOYMENT DIAGRAM</vt:lpstr>
      <vt:lpstr>Figure 7.26: Deployment diagram for a library management system</vt:lpstr>
      <vt:lpstr>OOAD PROCESS</vt:lpstr>
      <vt:lpstr>OBJECT ORIENTED ANALYSIS AND DESIGN PROCESS</vt:lpstr>
      <vt:lpstr>SUMMARY</vt:lpstr>
      <vt:lpstr>SUMMARY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bject Oriented Design Using UML</dc:title>
  <dc:creator>lenovo</dc:creator>
  <cp:lastModifiedBy>admin</cp:lastModifiedBy>
  <cp:revision>103</cp:revision>
  <dcterms:created xsi:type="dcterms:W3CDTF">2013-08-05T16:00:45Z</dcterms:created>
  <dcterms:modified xsi:type="dcterms:W3CDTF">2013-08-12T13:40:01Z</dcterms:modified>
</cp:coreProperties>
</file>